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AD30B6" w:rsidRDefault="008C2AA4" w:rsidP="00F25A65">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sidRPr="00AD30B6">
        <w:rPr>
          <w:rFonts w:eastAsia="黑体"/>
          <w:sz w:val="32"/>
          <w:szCs w:val="32"/>
        </w:rPr>
        <w:t>淮阴工学院学生成绩管理系统</w:t>
      </w:r>
      <w:r w:rsidR="00F63F8A" w:rsidRPr="00AD30B6">
        <w:rPr>
          <w:rFonts w:eastAsia="黑体"/>
          <w:sz w:val="32"/>
          <w:szCs w:val="32"/>
        </w:rPr>
        <w:t>设计与实现</w:t>
      </w:r>
      <w:bookmarkEnd w:id="0"/>
      <w:bookmarkEnd w:id="1"/>
      <w:bookmarkEnd w:id="2"/>
      <w:bookmarkEnd w:id="3"/>
    </w:p>
    <w:p w:rsidR="00F63F8A" w:rsidRPr="00AD30B6" w:rsidRDefault="00F63F8A" w:rsidP="00F25A65">
      <w:pPr>
        <w:spacing w:line="240" w:lineRule="auto"/>
        <w:jc w:val="center"/>
        <w:rPr>
          <w:rFonts w:eastAsia="黑体"/>
          <w:sz w:val="32"/>
          <w:szCs w:val="32"/>
        </w:rPr>
      </w:pPr>
      <w:bookmarkStart w:id="22" w:name="_Toc28207"/>
      <w:bookmarkStart w:id="23" w:name="_Toc17304"/>
      <w:bookmarkStart w:id="24" w:name="_Toc25502"/>
      <w:r w:rsidRPr="00AD30B6">
        <w:rPr>
          <w:rFonts w:eastAsia="黑体"/>
          <w:sz w:val="32"/>
          <w:szCs w:val="32"/>
        </w:rPr>
        <w:t>摘</w:t>
      </w:r>
      <w:r w:rsidRPr="00AD30B6">
        <w:rPr>
          <w:rFonts w:eastAsia="黑体"/>
          <w:sz w:val="32"/>
          <w:szCs w:val="32"/>
        </w:rPr>
        <w:t xml:space="preserve"> </w:t>
      </w:r>
      <w:r w:rsidRPr="00AD30B6">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F63F8A" w:rsidRPr="00AD30B6" w:rsidRDefault="009A2E07" w:rsidP="006905B5">
      <w:pPr>
        <w:spacing w:line="240" w:lineRule="auto"/>
        <w:ind w:firstLine="480"/>
      </w:pPr>
      <w:r w:rsidRPr="00AD30B6">
        <w:t>现代社会是一个创新的时代，网络的发展起到了很大的作用。通过网络可以完成各种不同的需求，学生也可以上网查阅资料，进行学习，达到扩展知识面的目的。本课题针对</w:t>
      </w:r>
      <w:r w:rsidR="00952C26" w:rsidRPr="00AD30B6">
        <w:t>学</w:t>
      </w:r>
      <w:r w:rsidRPr="00AD30B6">
        <w:t>生每次的考试成绩进行了录入和汇总，</w:t>
      </w:r>
      <w:bookmarkStart w:id="31" w:name="_GoBack"/>
      <w:bookmarkEnd w:id="31"/>
      <w:r w:rsidRPr="00AD30B6">
        <w:t>也可以根据不同的情况对学生的信息进行查询。为了能够适时掌握学生的学习情况，能够为学生不同阶段的学习提供一个合理的指导，因此，将现代的先进技术和分析方法应用于教育行业是很有必要的，对学生成绩</w:t>
      </w:r>
      <w:r w:rsidR="00BE2E59" w:rsidRPr="00AD30B6">
        <w:t>分析</w:t>
      </w:r>
      <w:r w:rsidRPr="00AD30B6">
        <w:t>的研究是很有意义的。</w:t>
      </w:r>
      <w:r w:rsidRPr="00AD30B6">
        <w:t> </w:t>
      </w:r>
    </w:p>
    <w:p w:rsidR="005E36BB" w:rsidRPr="00AD30B6" w:rsidRDefault="00DF6F33" w:rsidP="00F25A65">
      <w:pPr>
        <w:spacing w:line="240" w:lineRule="auto"/>
        <w:ind w:firstLine="480"/>
      </w:pPr>
      <w:r w:rsidRPr="00AD30B6">
        <w:t>根据本系统的研究现状和发展趋势，</w:t>
      </w:r>
      <w:r w:rsidR="00330E01" w:rsidRPr="00AD30B6">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30E01" w:rsidRPr="00AD30B6">
        <w:t>php</w:t>
      </w:r>
      <w:proofErr w:type="spellEnd"/>
      <w:r w:rsidR="00330E01" w:rsidRPr="00AD30B6">
        <w:t>编程语言、</w:t>
      </w:r>
      <w:proofErr w:type="spellStart"/>
      <w:r w:rsidR="00330E01" w:rsidRPr="00AD30B6">
        <w:t>mysql</w:t>
      </w:r>
      <w:proofErr w:type="spellEnd"/>
      <w:r w:rsidR="00330E01" w:rsidRPr="00AD30B6">
        <w:t>数据库和</w:t>
      </w:r>
      <w:r w:rsidR="00330E01" w:rsidRPr="00AD30B6">
        <w:t>apache</w:t>
      </w:r>
      <w:r w:rsidR="00330E01" w:rsidRPr="00AD30B6">
        <w:t>服务器来完成系统的所有功能，最后进行系统测试，来检测系统的权限和漏洞，从而将系统完善，达到符合标准。</w:t>
      </w:r>
    </w:p>
    <w:p w:rsidR="00F63F8A" w:rsidRPr="00AD30B6" w:rsidRDefault="00F63F8A" w:rsidP="00F25A65">
      <w:pPr>
        <w:snapToGrid w:val="0"/>
        <w:spacing w:line="240" w:lineRule="auto"/>
      </w:pPr>
    </w:p>
    <w:p w:rsidR="00F63F8A" w:rsidRPr="00AD30B6" w:rsidRDefault="00F63F8A" w:rsidP="00F25A65">
      <w:pPr>
        <w:spacing w:line="240" w:lineRule="auto"/>
        <w:rPr>
          <w:bCs/>
          <w:lang w:val="en-GB"/>
        </w:rPr>
      </w:pPr>
      <w:r w:rsidRPr="00AD30B6">
        <w:rPr>
          <w:b/>
          <w:bCs/>
          <w:lang w:val="en-GB"/>
        </w:rPr>
        <w:t>关键字：</w:t>
      </w:r>
      <w:r w:rsidR="00BB080F" w:rsidRPr="00AD30B6">
        <w:rPr>
          <w:lang w:val="en-GB"/>
        </w:rPr>
        <w:t>管理系统</w:t>
      </w:r>
      <w:r w:rsidRPr="00AD30B6">
        <w:rPr>
          <w:lang w:val="en-GB"/>
        </w:rPr>
        <w:t>，</w:t>
      </w:r>
      <w:r w:rsidR="00BB63FE" w:rsidRPr="00AD30B6">
        <w:rPr>
          <w:lang w:val="en-GB"/>
        </w:rPr>
        <w:t>成绩</w:t>
      </w:r>
      <w:r w:rsidRPr="00AD30B6">
        <w:rPr>
          <w:bCs/>
          <w:lang w:val="en-GB"/>
        </w:rPr>
        <w:t>，</w:t>
      </w:r>
      <w:proofErr w:type="spellStart"/>
      <w:r w:rsidR="00BB080F" w:rsidRPr="00AD30B6">
        <w:rPr>
          <w:bCs/>
          <w:lang w:val="en-GB"/>
        </w:rPr>
        <w:t>php</w:t>
      </w:r>
      <w:proofErr w:type="spellEnd"/>
      <w:r w:rsidR="00BB080F" w:rsidRPr="00AD30B6">
        <w:rPr>
          <w:bCs/>
          <w:lang w:val="en-GB"/>
        </w:rPr>
        <w:t>编程语言，</w:t>
      </w:r>
      <w:proofErr w:type="spellStart"/>
      <w:r w:rsidR="00BB080F" w:rsidRPr="00AD30B6">
        <w:rPr>
          <w:bCs/>
          <w:lang w:val="en-GB"/>
        </w:rPr>
        <w:t>mysql</w:t>
      </w:r>
      <w:proofErr w:type="spellEnd"/>
      <w:r w:rsidR="00BB080F" w:rsidRPr="00AD30B6">
        <w:rPr>
          <w:bCs/>
          <w:lang w:val="en-GB"/>
        </w:rPr>
        <w:t>数据库</w:t>
      </w:r>
    </w:p>
    <w:p w:rsidR="00F63F8A" w:rsidRPr="00AD30B6" w:rsidRDefault="00F63F8A" w:rsidP="00F25A65">
      <w:pPr>
        <w:tabs>
          <w:tab w:val="center" w:pos="4156"/>
          <w:tab w:val="right" w:pos="8312"/>
        </w:tabs>
        <w:spacing w:line="240" w:lineRule="auto"/>
        <w:ind w:firstLineChars="1150" w:firstLine="3680"/>
        <w:outlineLvl w:val="0"/>
        <w:rPr>
          <w:rStyle w:val="1Char"/>
        </w:rPr>
        <w:sectPr w:rsidR="00F63F8A" w:rsidRPr="00AD30B6" w:rsidSect="00E42413">
          <w:footerReference w:type="default" r:id="rId9"/>
          <w:pgSz w:w="11906" w:h="16838" w:code="9"/>
          <w:pgMar w:top="1440" w:right="1417" w:bottom="1440" w:left="1417" w:header="851" w:footer="992" w:gutter="567"/>
          <w:pgNumType w:fmt="upperRoman" w:start="1"/>
          <w:cols w:space="720"/>
          <w:docGrid w:linePitch="450"/>
        </w:sectPr>
      </w:pPr>
      <w:bookmarkStart w:id="32" w:name="_Toc309930547"/>
      <w:bookmarkStart w:id="33" w:name="_Toc18929"/>
      <w:bookmarkStart w:id="34" w:name="_Toc5028"/>
    </w:p>
    <w:p w:rsidR="00F63F8A" w:rsidRPr="00AD30B6" w:rsidRDefault="00685953" w:rsidP="00F25A65">
      <w:pPr>
        <w:spacing w:line="240" w:lineRule="auto"/>
        <w:jc w:val="center"/>
        <w:rPr>
          <w:caps/>
          <w:sz w:val="32"/>
          <w:szCs w:val="32"/>
        </w:rPr>
      </w:pPr>
      <w:bookmarkStart w:id="35" w:name="_Toc23800"/>
      <w:bookmarkStart w:id="36" w:name="_Toc7988"/>
      <w:bookmarkStart w:id="37" w:name="_Toc31352"/>
      <w:bookmarkStart w:id="38" w:name="_Toc13199"/>
      <w:bookmarkStart w:id="39" w:name="_Toc32458"/>
      <w:bookmarkStart w:id="40" w:name="_Toc9736"/>
      <w:bookmarkStart w:id="41" w:name="_Toc12716"/>
      <w:r w:rsidRPr="00AD30B6">
        <w:rPr>
          <w:caps/>
          <w:sz w:val="32"/>
          <w:szCs w:val="32"/>
        </w:rPr>
        <w:lastRenderedPageBreak/>
        <w:t>Student achievement management system design and implementation</w:t>
      </w:r>
      <w:bookmarkEnd w:id="35"/>
      <w:bookmarkEnd w:id="36"/>
      <w:bookmarkEnd w:id="37"/>
      <w:bookmarkEnd w:id="38"/>
    </w:p>
    <w:p w:rsidR="00F63F8A" w:rsidRPr="00AD30B6" w:rsidRDefault="00F63F8A" w:rsidP="00F25A65">
      <w:pPr>
        <w:spacing w:line="240" w:lineRule="auto"/>
        <w:jc w:val="center"/>
        <w:rPr>
          <w:smallCaps/>
          <w:sz w:val="32"/>
          <w:szCs w:val="32"/>
        </w:rPr>
      </w:pPr>
      <w:r w:rsidRPr="00AD30B6">
        <w:rPr>
          <w:smallCaps/>
          <w:sz w:val="32"/>
          <w:szCs w:val="32"/>
        </w:rPr>
        <w:t>ABSTRACT</w:t>
      </w:r>
      <w:bookmarkEnd w:id="39"/>
      <w:bookmarkEnd w:id="40"/>
      <w:bookmarkEnd w:id="41"/>
    </w:p>
    <w:p w:rsidR="00F63F8A" w:rsidRPr="00AD30B6" w:rsidRDefault="00F63F8A" w:rsidP="00F25A65">
      <w:pPr>
        <w:spacing w:line="240" w:lineRule="auto"/>
        <w:rPr>
          <w:color w:val="2B2B2B"/>
          <w:sz w:val="21"/>
          <w:szCs w:val="21"/>
          <w:shd w:val="clear" w:color="auto" w:fill="FAFAFA"/>
        </w:rPr>
      </w:pPr>
    </w:p>
    <w:p w:rsidR="00F63F8A" w:rsidRPr="00AD30B6" w:rsidRDefault="00F63F8A" w:rsidP="00F25A65">
      <w:pPr>
        <w:spacing w:line="240" w:lineRule="auto"/>
      </w:pPr>
      <w:r w:rsidRPr="00AD30B6">
        <w:t xml:space="preserve">    As the national living standard gradually improve, on vacation or free time out to travel has been becoming a part of people's </w:t>
      </w:r>
      <w:proofErr w:type="spellStart"/>
      <w:r w:rsidRPr="00AD30B6">
        <w:t>life.The</w:t>
      </w:r>
      <w:proofErr w:type="spellEnd"/>
      <w:r w:rsidRPr="00AD30B6">
        <w:t xml:space="preserve"> popularity of the Internet bring convenience to people don't need to say </w:t>
      </w:r>
      <w:proofErr w:type="spellStart"/>
      <w:r w:rsidRPr="00AD30B6">
        <w:t>more.So</w:t>
      </w:r>
      <w:proofErr w:type="spellEnd"/>
      <w:r w:rsidRPr="00AD30B6">
        <w:t xml:space="preserve"> if combine tourism with the Internet, travel website using PHP technology construction, realize the management of tourism </w:t>
      </w:r>
      <w:proofErr w:type="spellStart"/>
      <w:r w:rsidRPr="00AD30B6">
        <w:t>network.To</w:t>
      </w:r>
      <w:proofErr w:type="spellEnd"/>
      <w:r w:rsidRPr="00AD30B6">
        <w:t xml:space="preserve"> further improve the national economic development, enrich people's spiritual life will have a lot of. </w:t>
      </w:r>
    </w:p>
    <w:p w:rsidR="00F63F8A" w:rsidRPr="00AD30B6" w:rsidRDefault="00F63F8A" w:rsidP="00F25A65">
      <w:pPr>
        <w:spacing w:line="240" w:lineRule="auto"/>
      </w:pPr>
      <w:r w:rsidRPr="00AD30B6">
        <w:t xml:space="preserve">    Travel website can widely through the Internet and comprehensive propaganda, let as many tourism enterprises, tourists understand and familiar with tourism products and the products features, tourism enterprise service, etc., not only provide the service, but also to promote yourself, let passengers know more about myself. If for travel agency, has its own travel websites, through travel website to let the company's publicity and marketing on a new step, while increasing the company's image. </w:t>
      </w:r>
    </w:p>
    <w:p w:rsidR="00F63F8A" w:rsidRPr="00AD30B6" w:rsidRDefault="00F63F8A" w:rsidP="00F25A65">
      <w:pPr>
        <w:spacing w:line="240" w:lineRule="auto"/>
      </w:pPr>
    </w:p>
    <w:p w:rsidR="00F63F8A" w:rsidRPr="00AD30B6" w:rsidRDefault="00F63F8A" w:rsidP="00F25A65">
      <w:pPr>
        <w:spacing w:line="240" w:lineRule="auto"/>
        <w:rPr>
          <w:rStyle w:val="1Char"/>
        </w:rPr>
        <w:sectPr w:rsidR="00F63F8A" w:rsidRPr="00AD30B6" w:rsidSect="00E42413">
          <w:footerReference w:type="default" r:id="rId10"/>
          <w:pgSz w:w="11906" w:h="16838" w:code="9"/>
          <w:pgMar w:top="1440" w:right="1417" w:bottom="1440" w:left="1417" w:header="851" w:footer="992" w:gutter="567"/>
          <w:pgNumType w:fmt="upperRoman" w:start="2"/>
          <w:cols w:space="720"/>
          <w:docGrid w:linePitch="450"/>
        </w:sectPr>
      </w:pPr>
      <w:r w:rsidRPr="00AD30B6">
        <w:rPr>
          <w:rFonts w:eastAsia="黑体"/>
          <w:b/>
          <w:bCs/>
          <w:caps/>
        </w:rPr>
        <w:t>Key words:</w:t>
      </w:r>
      <w:r w:rsidRPr="00AD30B6">
        <w:t xml:space="preserve"> Internet</w:t>
      </w:r>
      <w:r w:rsidRPr="00AD30B6">
        <w:t>，</w:t>
      </w:r>
      <w:r w:rsidRPr="00AD30B6">
        <w:t>The tourism industry</w:t>
      </w:r>
      <w:r w:rsidRPr="00AD30B6">
        <w:t>，</w:t>
      </w:r>
      <w:r w:rsidRPr="00AD30B6">
        <w:t>Dynamic website</w:t>
      </w:r>
    </w:p>
    <w:p w:rsidR="00F63F8A" w:rsidRPr="00AD30B6" w:rsidRDefault="00F63F8A" w:rsidP="00E42413">
      <w:pPr>
        <w:spacing w:beforeLines="50" w:before="120" w:line="240" w:lineRule="auto"/>
        <w:jc w:val="center"/>
        <w:rPr>
          <w:rFonts w:eastAsia="黑体"/>
          <w:sz w:val="32"/>
          <w:szCs w:val="32"/>
          <w:lang w:val="zh-CN"/>
        </w:rPr>
      </w:pPr>
      <w:bookmarkStart w:id="42" w:name="_Toc1231"/>
      <w:bookmarkStart w:id="43" w:name="_Toc25140"/>
      <w:bookmarkStart w:id="44" w:name="_Toc31690"/>
      <w:bookmarkStart w:id="45" w:name="_Toc16433"/>
      <w:bookmarkStart w:id="46" w:name="_Toc3227"/>
      <w:bookmarkStart w:id="47" w:name="_Toc251612798"/>
      <w:bookmarkStart w:id="48" w:name="_Toc251768507"/>
      <w:bookmarkEnd w:id="25"/>
      <w:bookmarkEnd w:id="26"/>
      <w:bookmarkEnd w:id="27"/>
      <w:bookmarkEnd w:id="28"/>
      <w:bookmarkEnd w:id="29"/>
      <w:bookmarkEnd w:id="30"/>
      <w:bookmarkEnd w:id="32"/>
      <w:bookmarkEnd w:id="33"/>
      <w:bookmarkEnd w:id="34"/>
      <w:r w:rsidRPr="00AD30B6">
        <w:rPr>
          <w:rFonts w:eastAsia="黑体"/>
          <w:sz w:val="32"/>
          <w:szCs w:val="32"/>
          <w:lang w:val="zh-CN"/>
        </w:rPr>
        <w:lastRenderedPageBreak/>
        <w:t>目</w:t>
      </w:r>
      <w:r w:rsidRPr="00AD30B6">
        <w:rPr>
          <w:rFonts w:eastAsia="黑体"/>
          <w:sz w:val="32"/>
          <w:szCs w:val="32"/>
          <w:lang w:val="zh-CN"/>
        </w:rPr>
        <w:t xml:space="preserve"> </w:t>
      </w:r>
      <w:r w:rsidRPr="00AD30B6">
        <w:rPr>
          <w:rFonts w:eastAsia="黑体"/>
          <w:sz w:val="32"/>
          <w:szCs w:val="32"/>
          <w:lang w:val="zh-CN"/>
        </w:rPr>
        <w:t>录</w:t>
      </w:r>
      <w:bookmarkStart w:id="49" w:name="_Toc309930548"/>
      <w:bookmarkStart w:id="50" w:name="_Toc6454"/>
      <w:bookmarkStart w:id="51" w:name="_Toc16041"/>
      <w:bookmarkStart w:id="52" w:name="_Toc22901"/>
      <w:bookmarkStart w:id="53" w:name="_Toc419908692"/>
      <w:bookmarkStart w:id="54" w:name="_Toc419908744"/>
      <w:bookmarkStart w:id="55" w:name="_Toc251795503"/>
      <w:bookmarkStart w:id="56" w:name="_Toc251612802"/>
      <w:bookmarkStart w:id="57" w:name="_Toc251769853"/>
      <w:bookmarkStart w:id="58" w:name="_Toc251934703"/>
      <w:bookmarkStart w:id="59" w:name="_Toc251890089"/>
      <w:bookmarkStart w:id="60" w:name="_Toc251768511"/>
      <w:bookmarkEnd w:id="42"/>
      <w:bookmarkEnd w:id="43"/>
      <w:bookmarkEnd w:id="44"/>
      <w:bookmarkEnd w:id="45"/>
      <w:bookmarkEnd w:id="46"/>
      <w:bookmarkEnd w:id="47"/>
      <w:bookmarkEnd w:id="48"/>
    </w:p>
    <w:p w:rsidR="00F63F8A" w:rsidRPr="00AD30B6" w:rsidRDefault="00F63F8A" w:rsidP="00F25A65">
      <w:pPr>
        <w:spacing w:line="240" w:lineRule="auto"/>
        <w:jc w:val="center"/>
        <w:rPr>
          <w:rFonts w:eastAsia="黑体"/>
          <w:sz w:val="32"/>
          <w:szCs w:val="32"/>
          <w:lang w:val="zh-CN"/>
        </w:rPr>
      </w:pPr>
    </w:p>
    <w:p w:rsidR="00627F65" w:rsidRPr="00AD30B6" w:rsidRDefault="00F63F8A">
      <w:pPr>
        <w:pStyle w:val="10"/>
        <w:tabs>
          <w:tab w:val="right" w:leader="dot" w:pos="8495"/>
        </w:tabs>
        <w:rPr>
          <w:rFonts w:eastAsiaTheme="minorEastAsia"/>
          <w:noProof/>
          <w:sz w:val="21"/>
          <w:szCs w:val="22"/>
        </w:rPr>
      </w:pPr>
      <w:r w:rsidRPr="00AD30B6">
        <w:rPr>
          <w:sz w:val="28"/>
          <w:szCs w:val="28"/>
        </w:rPr>
        <w:fldChar w:fldCharType="begin"/>
      </w:r>
      <w:r w:rsidRPr="00AD30B6">
        <w:rPr>
          <w:sz w:val="28"/>
          <w:szCs w:val="28"/>
        </w:rPr>
        <w:instrText xml:space="preserve">TOC \o "1-3" \h \u </w:instrText>
      </w:r>
      <w:r w:rsidRPr="00AD30B6">
        <w:rPr>
          <w:sz w:val="28"/>
          <w:szCs w:val="28"/>
        </w:rPr>
        <w:fldChar w:fldCharType="separate"/>
      </w:r>
      <w:hyperlink w:anchor="_Toc482616019" w:history="1">
        <w:r w:rsidR="00627F65" w:rsidRPr="00AD30B6">
          <w:rPr>
            <w:rStyle w:val="ad"/>
            <w:noProof/>
          </w:rPr>
          <w:t>第</w:t>
        </w:r>
        <w:r w:rsidR="00627F65" w:rsidRPr="00AD30B6">
          <w:rPr>
            <w:rStyle w:val="ad"/>
            <w:noProof/>
          </w:rPr>
          <w:t>1</w:t>
        </w:r>
        <w:r w:rsidR="00627F65" w:rsidRPr="00AD30B6">
          <w:rPr>
            <w:rStyle w:val="ad"/>
            <w:noProof/>
          </w:rPr>
          <w:t>章</w:t>
        </w:r>
        <w:r w:rsidR="00627F65" w:rsidRPr="00AD30B6">
          <w:rPr>
            <w:rStyle w:val="ad"/>
            <w:noProof/>
          </w:rPr>
          <w:t xml:space="preserve"> </w:t>
        </w:r>
        <w:r w:rsidR="00627F65" w:rsidRPr="00AD30B6">
          <w:rPr>
            <w:rStyle w:val="ad"/>
            <w:noProof/>
          </w:rPr>
          <w:t>绪论</w:t>
        </w:r>
        <w:r w:rsidR="00627F65" w:rsidRPr="00AD30B6">
          <w:rPr>
            <w:noProof/>
          </w:rPr>
          <w:tab/>
        </w:r>
        <w:r w:rsidR="00627F65" w:rsidRPr="00AD30B6">
          <w:rPr>
            <w:noProof/>
          </w:rPr>
          <w:fldChar w:fldCharType="begin"/>
        </w:r>
        <w:r w:rsidR="00627F65" w:rsidRPr="00AD30B6">
          <w:rPr>
            <w:noProof/>
          </w:rPr>
          <w:instrText xml:space="preserve"> PAGEREF _Toc482616019 \h </w:instrText>
        </w:r>
        <w:r w:rsidR="00627F65" w:rsidRPr="00AD30B6">
          <w:rPr>
            <w:noProof/>
          </w:rPr>
        </w:r>
        <w:r w:rsidR="00627F65" w:rsidRPr="00AD30B6">
          <w:rPr>
            <w:noProof/>
          </w:rPr>
          <w:fldChar w:fldCharType="separate"/>
        </w:r>
        <w:r w:rsidR="00627F65" w:rsidRPr="00AD30B6">
          <w:rPr>
            <w:noProof/>
          </w:rPr>
          <w:t>1</w:t>
        </w:r>
        <w:r w:rsidR="00627F65"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0" w:history="1">
        <w:r w:rsidRPr="00AD30B6">
          <w:rPr>
            <w:rStyle w:val="ad"/>
            <w:noProof/>
          </w:rPr>
          <w:t xml:space="preserve">1.1 </w:t>
        </w:r>
        <w:r w:rsidRPr="00AD30B6">
          <w:rPr>
            <w:rStyle w:val="ad"/>
            <w:noProof/>
          </w:rPr>
          <w:t>选题背景</w:t>
        </w:r>
        <w:r w:rsidRPr="00AD30B6">
          <w:rPr>
            <w:noProof/>
          </w:rPr>
          <w:tab/>
        </w:r>
        <w:r w:rsidRPr="00AD30B6">
          <w:rPr>
            <w:noProof/>
          </w:rPr>
          <w:fldChar w:fldCharType="begin"/>
        </w:r>
        <w:r w:rsidRPr="00AD30B6">
          <w:rPr>
            <w:noProof/>
          </w:rPr>
          <w:instrText xml:space="preserve"> PAGEREF _Toc482616020 \h </w:instrText>
        </w:r>
        <w:r w:rsidRPr="00AD30B6">
          <w:rPr>
            <w:noProof/>
          </w:rPr>
        </w:r>
        <w:r w:rsidRPr="00AD30B6">
          <w:rPr>
            <w:noProof/>
          </w:rPr>
          <w:fldChar w:fldCharType="separate"/>
        </w:r>
        <w:r w:rsidRPr="00AD30B6">
          <w:rPr>
            <w:noProof/>
          </w:rPr>
          <w:t>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1" w:history="1">
        <w:r w:rsidRPr="00AD30B6">
          <w:rPr>
            <w:rStyle w:val="ad"/>
            <w:noProof/>
          </w:rPr>
          <w:t xml:space="preserve">1.2 </w:t>
        </w:r>
        <w:r w:rsidRPr="00AD30B6">
          <w:rPr>
            <w:rStyle w:val="ad"/>
            <w:noProof/>
          </w:rPr>
          <w:t>开发意义</w:t>
        </w:r>
        <w:r w:rsidRPr="00AD30B6">
          <w:rPr>
            <w:noProof/>
          </w:rPr>
          <w:tab/>
        </w:r>
        <w:r w:rsidRPr="00AD30B6">
          <w:rPr>
            <w:noProof/>
          </w:rPr>
          <w:fldChar w:fldCharType="begin"/>
        </w:r>
        <w:r w:rsidRPr="00AD30B6">
          <w:rPr>
            <w:noProof/>
          </w:rPr>
          <w:instrText xml:space="preserve"> PAGEREF _Toc482616021 \h </w:instrText>
        </w:r>
        <w:r w:rsidRPr="00AD30B6">
          <w:rPr>
            <w:noProof/>
          </w:rPr>
        </w:r>
        <w:r w:rsidRPr="00AD30B6">
          <w:rPr>
            <w:noProof/>
          </w:rPr>
          <w:fldChar w:fldCharType="separate"/>
        </w:r>
        <w:r w:rsidRPr="00AD30B6">
          <w:rPr>
            <w:noProof/>
          </w:rPr>
          <w:t>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2" w:history="1">
        <w:r w:rsidRPr="00AD30B6">
          <w:rPr>
            <w:rStyle w:val="ad"/>
            <w:noProof/>
          </w:rPr>
          <w:t xml:space="preserve">1.3 </w:t>
        </w:r>
        <w:r w:rsidRPr="00AD30B6">
          <w:rPr>
            <w:rStyle w:val="ad"/>
            <w:noProof/>
          </w:rPr>
          <w:t>研究内容</w:t>
        </w:r>
        <w:r w:rsidRPr="00AD30B6">
          <w:rPr>
            <w:noProof/>
          </w:rPr>
          <w:tab/>
        </w:r>
        <w:r w:rsidRPr="00AD30B6">
          <w:rPr>
            <w:noProof/>
          </w:rPr>
          <w:fldChar w:fldCharType="begin"/>
        </w:r>
        <w:r w:rsidRPr="00AD30B6">
          <w:rPr>
            <w:noProof/>
          </w:rPr>
          <w:instrText xml:space="preserve"> PAGEREF _Toc482616022 \h </w:instrText>
        </w:r>
        <w:r w:rsidRPr="00AD30B6">
          <w:rPr>
            <w:noProof/>
          </w:rPr>
        </w:r>
        <w:r w:rsidRPr="00AD30B6">
          <w:rPr>
            <w:noProof/>
          </w:rPr>
          <w:fldChar w:fldCharType="separate"/>
        </w:r>
        <w:r w:rsidRPr="00AD30B6">
          <w:rPr>
            <w:noProof/>
          </w:rPr>
          <w:t>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3" w:history="1">
        <w:r w:rsidRPr="00AD30B6">
          <w:rPr>
            <w:rStyle w:val="ad"/>
            <w:noProof/>
          </w:rPr>
          <w:t xml:space="preserve">1.4 </w:t>
        </w:r>
        <w:r w:rsidRPr="00AD30B6">
          <w:rPr>
            <w:rStyle w:val="ad"/>
            <w:noProof/>
          </w:rPr>
          <w:t>论文的组成</w:t>
        </w:r>
        <w:r w:rsidRPr="00AD30B6">
          <w:rPr>
            <w:noProof/>
          </w:rPr>
          <w:tab/>
        </w:r>
        <w:r w:rsidRPr="00AD30B6">
          <w:rPr>
            <w:noProof/>
          </w:rPr>
          <w:fldChar w:fldCharType="begin"/>
        </w:r>
        <w:r w:rsidRPr="00AD30B6">
          <w:rPr>
            <w:noProof/>
          </w:rPr>
          <w:instrText xml:space="preserve"> PAGEREF _Toc482616023 \h </w:instrText>
        </w:r>
        <w:r w:rsidRPr="00AD30B6">
          <w:rPr>
            <w:noProof/>
          </w:rPr>
        </w:r>
        <w:r w:rsidRPr="00AD30B6">
          <w:rPr>
            <w:noProof/>
          </w:rPr>
          <w:fldChar w:fldCharType="separate"/>
        </w:r>
        <w:r w:rsidRPr="00AD30B6">
          <w:rPr>
            <w:noProof/>
          </w:rPr>
          <w:t>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4" w:history="1">
        <w:r w:rsidRPr="00AD30B6">
          <w:rPr>
            <w:rStyle w:val="ad"/>
            <w:noProof/>
          </w:rPr>
          <w:t>1.5</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24 \h </w:instrText>
        </w:r>
        <w:r w:rsidRPr="00AD30B6">
          <w:rPr>
            <w:noProof/>
          </w:rPr>
        </w:r>
        <w:r w:rsidRPr="00AD30B6">
          <w:rPr>
            <w:noProof/>
          </w:rPr>
          <w:fldChar w:fldCharType="separate"/>
        </w:r>
        <w:r w:rsidRPr="00AD30B6">
          <w:rPr>
            <w:noProof/>
          </w:rPr>
          <w:t>2</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25" w:history="1">
        <w:r w:rsidRPr="00AD30B6">
          <w:rPr>
            <w:rStyle w:val="ad"/>
            <w:noProof/>
          </w:rPr>
          <w:t>第</w:t>
        </w:r>
        <w:r w:rsidRPr="00AD30B6">
          <w:rPr>
            <w:rStyle w:val="ad"/>
            <w:noProof/>
          </w:rPr>
          <w:t>2</w:t>
        </w:r>
        <w:r w:rsidRPr="00AD30B6">
          <w:rPr>
            <w:rStyle w:val="ad"/>
            <w:noProof/>
          </w:rPr>
          <w:t>章</w:t>
        </w:r>
        <w:r w:rsidRPr="00AD30B6">
          <w:rPr>
            <w:rStyle w:val="ad"/>
            <w:noProof/>
          </w:rPr>
          <w:t xml:space="preserve"> </w:t>
        </w:r>
        <w:r w:rsidRPr="00AD30B6">
          <w:rPr>
            <w:rStyle w:val="ad"/>
            <w:noProof/>
          </w:rPr>
          <w:t>系统开发技术的介绍</w:t>
        </w:r>
        <w:r w:rsidRPr="00AD30B6">
          <w:rPr>
            <w:noProof/>
          </w:rPr>
          <w:tab/>
        </w:r>
        <w:r w:rsidRPr="00AD30B6">
          <w:rPr>
            <w:noProof/>
          </w:rPr>
          <w:fldChar w:fldCharType="begin"/>
        </w:r>
        <w:r w:rsidRPr="00AD30B6">
          <w:rPr>
            <w:noProof/>
          </w:rPr>
          <w:instrText xml:space="preserve"> PAGEREF _Toc482616025 \h </w:instrText>
        </w:r>
        <w:r w:rsidRPr="00AD30B6">
          <w:rPr>
            <w:noProof/>
          </w:rPr>
        </w:r>
        <w:r w:rsidRPr="00AD30B6">
          <w:rPr>
            <w:noProof/>
          </w:rPr>
          <w:fldChar w:fldCharType="separate"/>
        </w:r>
        <w:r w:rsidRPr="00AD30B6">
          <w:rPr>
            <w:noProof/>
          </w:rPr>
          <w:t>3</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6" w:history="1">
        <w:r w:rsidRPr="00AD30B6">
          <w:rPr>
            <w:rStyle w:val="ad"/>
            <w:noProof/>
          </w:rPr>
          <w:t>2.1</w:t>
        </w:r>
        <w:r w:rsidR="009C159A" w:rsidRPr="00AD30B6">
          <w:rPr>
            <w:rStyle w:val="ad"/>
            <w:noProof/>
          </w:rPr>
          <w:t xml:space="preserve"> </w:t>
        </w:r>
        <w:r w:rsidRPr="00AD30B6">
          <w:rPr>
            <w:rStyle w:val="ad"/>
            <w:noProof/>
          </w:rPr>
          <w:t>Ado</w:t>
        </w:r>
        <w:r w:rsidR="009C159A" w:rsidRPr="00AD30B6">
          <w:rPr>
            <w:rStyle w:val="ad"/>
            <w:noProof/>
          </w:rPr>
          <w:t xml:space="preserve"> be</w:t>
        </w:r>
        <w:r w:rsidRPr="00AD30B6">
          <w:rPr>
            <w:rStyle w:val="ad"/>
            <w:noProof/>
          </w:rPr>
          <w:t>Dream</w:t>
        </w:r>
        <w:r w:rsidRPr="00AD30B6">
          <w:rPr>
            <w:rStyle w:val="ad"/>
            <w:noProof/>
          </w:rPr>
          <w:t>w</w:t>
        </w:r>
        <w:r w:rsidRPr="00AD30B6">
          <w:rPr>
            <w:rStyle w:val="ad"/>
            <w:noProof/>
          </w:rPr>
          <w:t>eaver</w:t>
        </w:r>
        <w:r w:rsidRPr="00AD30B6">
          <w:rPr>
            <w:rStyle w:val="ad"/>
            <w:noProof/>
          </w:rPr>
          <w:t>简介</w:t>
        </w:r>
        <w:r w:rsidRPr="00AD30B6">
          <w:rPr>
            <w:noProof/>
          </w:rPr>
          <w:tab/>
        </w:r>
        <w:r w:rsidRPr="00AD30B6">
          <w:rPr>
            <w:noProof/>
          </w:rPr>
          <w:fldChar w:fldCharType="begin"/>
        </w:r>
        <w:r w:rsidRPr="00AD30B6">
          <w:rPr>
            <w:noProof/>
          </w:rPr>
          <w:instrText xml:space="preserve"> PAGEREF _Toc482616026 \h </w:instrText>
        </w:r>
        <w:r w:rsidRPr="00AD30B6">
          <w:rPr>
            <w:noProof/>
          </w:rPr>
        </w:r>
        <w:r w:rsidRPr="00AD30B6">
          <w:rPr>
            <w:noProof/>
          </w:rPr>
          <w:fldChar w:fldCharType="separate"/>
        </w:r>
        <w:r w:rsidRPr="00AD30B6">
          <w:rPr>
            <w:noProof/>
          </w:rPr>
          <w:t>3</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7" w:history="1">
        <w:r w:rsidRPr="00AD30B6">
          <w:rPr>
            <w:rStyle w:val="ad"/>
            <w:noProof/>
          </w:rPr>
          <w:t>2.2</w:t>
        </w:r>
        <w:r w:rsidR="009C159A" w:rsidRPr="00AD30B6">
          <w:rPr>
            <w:rStyle w:val="ad"/>
            <w:noProof/>
          </w:rPr>
          <w:t xml:space="preserve"> </w:t>
        </w:r>
        <w:r w:rsidRPr="00AD30B6">
          <w:rPr>
            <w:rStyle w:val="ad"/>
            <w:noProof/>
          </w:rPr>
          <w:t>HTML/CSS</w:t>
        </w:r>
        <w:r w:rsidRPr="00AD30B6">
          <w:rPr>
            <w:rStyle w:val="ad"/>
            <w:noProof/>
          </w:rPr>
          <w:t>简介</w:t>
        </w:r>
        <w:r w:rsidRPr="00AD30B6">
          <w:rPr>
            <w:noProof/>
          </w:rPr>
          <w:tab/>
        </w:r>
        <w:r w:rsidRPr="00AD30B6">
          <w:rPr>
            <w:noProof/>
          </w:rPr>
          <w:fldChar w:fldCharType="begin"/>
        </w:r>
        <w:r w:rsidRPr="00AD30B6">
          <w:rPr>
            <w:noProof/>
          </w:rPr>
          <w:instrText xml:space="preserve"> PAGEREF _Toc482616027 \h </w:instrText>
        </w:r>
        <w:r w:rsidRPr="00AD30B6">
          <w:rPr>
            <w:noProof/>
          </w:rPr>
        </w:r>
        <w:r w:rsidRPr="00AD30B6">
          <w:rPr>
            <w:noProof/>
          </w:rPr>
          <w:fldChar w:fldCharType="separate"/>
        </w:r>
        <w:r w:rsidRPr="00AD30B6">
          <w:rPr>
            <w:noProof/>
          </w:rPr>
          <w:t>3</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8" w:history="1">
        <w:r w:rsidRPr="00AD30B6">
          <w:rPr>
            <w:rStyle w:val="ad"/>
            <w:noProof/>
          </w:rPr>
          <w:t>2.3</w:t>
        </w:r>
        <w:r w:rsidR="009C159A" w:rsidRPr="00AD30B6">
          <w:rPr>
            <w:rStyle w:val="ad"/>
            <w:noProof/>
          </w:rPr>
          <w:t xml:space="preserve"> </w:t>
        </w:r>
        <w:r w:rsidRPr="00AD30B6">
          <w:rPr>
            <w:rStyle w:val="ad"/>
            <w:noProof/>
          </w:rPr>
          <w:t>PHP(Hypertext Preprocessor)</w:t>
        </w:r>
        <w:r w:rsidRPr="00AD30B6">
          <w:rPr>
            <w:rStyle w:val="ad"/>
            <w:noProof/>
          </w:rPr>
          <w:t>简介</w:t>
        </w:r>
        <w:r w:rsidRPr="00AD30B6">
          <w:rPr>
            <w:noProof/>
          </w:rPr>
          <w:tab/>
        </w:r>
        <w:r w:rsidRPr="00AD30B6">
          <w:rPr>
            <w:noProof/>
          </w:rPr>
          <w:fldChar w:fldCharType="begin"/>
        </w:r>
        <w:r w:rsidRPr="00AD30B6">
          <w:rPr>
            <w:noProof/>
          </w:rPr>
          <w:instrText xml:space="preserve"> PAGEREF _Toc482616028 \h </w:instrText>
        </w:r>
        <w:r w:rsidRPr="00AD30B6">
          <w:rPr>
            <w:noProof/>
          </w:rPr>
        </w:r>
        <w:r w:rsidRPr="00AD30B6">
          <w:rPr>
            <w:noProof/>
          </w:rPr>
          <w:fldChar w:fldCharType="separate"/>
        </w:r>
        <w:r w:rsidRPr="00AD30B6">
          <w:rPr>
            <w:noProof/>
          </w:rPr>
          <w:t>3</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29" w:history="1">
        <w:r w:rsidRPr="00AD30B6">
          <w:rPr>
            <w:rStyle w:val="ad"/>
            <w:noProof/>
          </w:rPr>
          <w:t>2.4</w:t>
        </w:r>
        <w:r w:rsidR="009C159A" w:rsidRPr="00AD30B6">
          <w:rPr>
            <w:rStyle w:val="ad"/>
            <w:noProof/>
          </w:rPr>
          <w:t xml:space="preserve"> </w:t>
        </w:r>
        <w:r w:rsidRPr="00AD30B6">
          <w:rPr>
            <w:rStyle w:val="ad"/>
            <w:noProof/>
          </w:rPr>
          <w:t>MySQL</w:t>
        </w:r>
        <w:r w:rsidRPr="00AD30B6">
          <w:rPr>
            <w:rStyle w:val="ad"/>
            <w:noProof/>
          </w:rPr>
          <w:t>数据库概念和特点</w:t>
        </w:r>
        <w:r w:rsidRPr="00AD30B6">
          <w:rPr>
            <w:noProof/>
          </w:rPr>
          <w:tab/>
        </w:r>
        <w:r w:rsidRPr="00AD30B6">
          <w:rPr>
            <w:noProof/>
          </w:rPr>
          <w:fldChar w:fldCharType="begin"/>
        </w:r>
        <w:r w:rsidRPr="00AD30B6">
          <w:rPr>
            <w:noProof/>
          </w:rPr>
          <w:instrText xml:space="preserve"> PAGEREF _Toc482616029 \h </w:instrText>
        </w:r>
        <w:r w:rsidRPr="00AD30B6">
          <w:rPr>
            <w:noProof/>
          </w:rPr>
        </w:r>
        <w:r w:rsidRPr="00AD30B6">
          <w:rPr>
            <w:noProof/>
          </w:rPr>
          <w:fldChar w:fldCharType="separate"/>
        </w:r>
        <w:r w:rsidRPr="00AD30B6">
          <w:rPr>
            <w:noProof/>
          </w:rPr>
          <w:t>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0" w:history="1">
        <w:r w:rsidRPr="00AD30B6">
          <w:rPr>
            <w:rStyle w:val="ad"/>
            <w:noProof/>
          </w:rPr>
          <w:t>2.5</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30 \h </w:instrText>
        </w:r>
        <w:r w:rsidRPr="00AD30B6">
          <w:rPr>
            <w:noProof/>
          </w:rPr>
        </w:r>
        <w:r w:rsidRPr="00AD30B6">
          <w:rPr>
            <w:noProof/>
          </w:rPr>
          <w:fldChar w:fldCharType="separate"/>
        </w:r>
        <w:r w:rsidRPr="00AD30B6">
          <w:rPr>
            <w:noProof/>
          </w:rPr>
          <w:t>4</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31" w:history="1">
        <w:r w:rsidRPr="00AD30B6">
          <w:rPr>
            <w:rStyle w:val="ad"/>
            <w:noProof/>
          </w:rPr>
          <w:t>第</w:t>
        </w:r>
        <w:r w:rsidRPr="00AD30B6">
          <w:rPr>
            <w:rStyle w:val="ad"/>
            <w:noProof/>
          </w:rPr>
          <w:t>3</w:t>
        </w:r>
        <w:r w:rsidRPr="00AD30B6">
          <w:rPr>
            <w:rStyle w:val="ad"/>
            <w:noProof/>
          </w:rPr>
          <w:t>章</w:t>
        </w:r>
        <w:r w:rsidRPr="00AD30B6">
          <w:rPr>
            <w:rStyle w:val="ad"/>
            <w:noProof/>
          </w:rPr>
          <w:t xml:space="preserve"> </w:t>
        </w:r>
        <w:r w:rsidRPr="00AD30B6">
          <w:rPr>
            <w:rStyle w:val="ad"/>
            <w:noProof/>
          </w:rPr>
          <w:t>系统分析</w:t>
        </w:r>
        <w:r w:rsidRPr="00AD30B6">
          <w:rPr>
            <w:noProof/>
          </w:rPr>
          <w:tab/>
        </w:r>
        <w:r w:rsidRPr="00AD30B6">
          <w:rPr>
            <w:noProof/>
          </w:rPr>
          <w:fldChar w:fldCharType="begin"/>
        </w:r>
        <w:r w:rsidRPr="00AD30B6">
          <w:rPr>
            <w:noProof/>
          </w:rPr>
          <w:instrText xml:space="preserve"> PAGEREF _Toc482616031 \h </w:instrText>
        </w:r>
        <w:r w:rsidRPr="00AD30B6">
          <w:rPr>
            <w:noProof/>
          </w:rPr>
        </w:r>
        <w:r w:rsidRPr="00AD30B6">
          <w:rPr>
            <w:noProof/>
          </w:rPr>
          <w:fldChar w:fldCharType="separate"/>
        </w:r>
        <w:r w:rsidRPr="00AD30B6">
          <w:rPr>
            <w:noProof/>
          </w:rPr>
          <w:t>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2" w:history="1">
        <w:r w:rsidRPr="00AD30B6">
          <w:rPr>
            <w:rStyle w:val="ad"/>
            <w:noProof/>
          </w:rPr>
          <w:t>3.1</w:t>
        </w:r>
        <w:r w:rsidRPr="00AD30B6">
          <w:rPr>
            <w:rStyle w:val="ad"/>
            <w:noProof/>
          </w:rPr>
          <w:t>功能需求分析</w:t>
        </w:r>
        <w:r w:rsidRPr="00AD30B6">
          <w:rPr>
            <w:noProof/>
          </w:rPr>
          <w:tab/>
        </w:r>
        <w:r w:rsidRPr="00AD30B6">
          <w:rPr>
            <w:noProof/>
          </w:rPr>
          <w:fldChar w:fldCharType="begin"/>
        </w:r>
        <w:r w:rsidRPr="00AD30B6">
          <w:rPr>
            <w:noProof/>
          </w:rPr>
          <w:instrText xml:space="preserve"> PAGEREF _Toc482616032 \h </w:instrText>
        </w:r>
        <w:r w:rsidRPr="00AD30B6">
          <w:rPr>
            <w:noProof/>
          </w:rPr>
        </w:r>
        <w:r w:rsidRPr="00AD30B6">
          <w:rPr>
            <w:noProof/>
          </w:rPr>
          <w:fldChar w:fldCharType="separate"/>
        </w:r>
        <w:r w:rsidRPr="00AD30B6">
          <w:rPr>
            <w:noProof/>
          </w:rPr>
          <w:t>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3" w:history="1">
        <w:r w:rsidRPr="00AD30B6">
          <w:rPr>
            <w:rStyle w:val="ad"/>
            <w:noProof/>
          </w:rPr>
          <w:t>3.2</w:t>
        </w:r>
        <w:r w:rsidRPr="00AD30B6">
          <w:rPr>
            <w:rStyle w:val="ad"/>
            <w:noProof/>
          </w:rPr>
          <w:t>业务流程分析</w:t>
        </w:r>
        <w:r w:rsidRPr="00AD30B6">
          <w:rPr>
            <w:noProof/>
          </w:rPr>
          <w:tab/>
        </w:r>
        <w:r w:rsidRPr="00AD30B6">
          <w:rPr>
            <w:noProof/>
          </w:rPr>
          <w:fldChar w:fldCharType="begin"/>
        </w:r>
        <w:r w:rsidRPr="00AD30B6">
          <w:rPr>
            <w:noProof/>
          </w:rPr>
          <w:instrText xml:space="preserve"> PAGEREF _Toc482616033 \h </w:instrText>
        </w:r>
        <w:r w:rsidRPr="00AD30B6">
          <w:rPr>
            <w:noProof/>
          </w:rPr>
        </w:r>
        <w:r w:rsidRPr="00AD30B6">
          <w:rPr>
            <w:noProof/>
          </w:rPr>
          <w:fldChar w:fldCharType="separate"/>
        </w:r>
        <w:r w:rsidRPr="00AD30B6">
          <w:rPr>
            <w:noProof/>
          </w:rPr>
          <w:t>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4" w:history="1">
        <w:r w:rsidRPr="00AD30B6">
          <w:rPr>
            <w:rStyle w:val="ad"/>
            <w:noProof/>
          </w:rPr>
          <w:t>3.3</w:t>
        </w:r>
        <w:r w:rsidRPr="00AD30B6">
          <w:rPr>
            <w:rStyle w:val="ad"/>
            <w:noProof/>
          </w:rPr>
          <w:t>数据流程分析</w:t>
        </w:r>
        <w:r w:rsidRPr="00AD30B6">
          <w:rPr>
            <w:noProof/>
          </w:rPr>
          <w:tab/>
        </w:r>
        <w:r w:rsidRPr="00AD30B6">
          <w:rPr>
            <w:noProof/>
          </w:rPr>
          <w:fldChar w:fldCharType="begin"/>
        </w:r>
        <w:r w:rsidRPr="00AD30B6">
          <w:rPr>
            <w:noProof/>
          </w:rPr>
          <w:instrText xml:space="preserve"> PAGEREF _Toc482616034 \h </w:instrText>
        </w:r>
        <w:r w:rsidRPr="00AD30B6">
          <w:rPr>
            <w:noProof/>
          </w:rPr>
        </w:r>
        <w:r w:rsidRPr="00AD30B6">
          <w:rPr>
            <w:noProof/>
          </w:rPr>
          <w:fldChar w:fldCharType="separate"/>
        </w:r>
        <w:r w:rsidRPr="00AD30B6">
          <w:rPr>
            <w:noProof/>
          </w:rPr>
          <w:t>7</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5" w:history="1">
        <w:r w:rsidRPr="00AD30B6">
          <w:rPr>
            <w:rStyle w:val="ad"/>
            <w:noProof/>
          </w:rPr>
          <w:t>3.4</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35 \h </w:instrText>
        </w:r>
        <w:r w:rsidRPr="00AD30B6">
          <w:rPr>
            <w:noProof/>
          </w:rPr>
        </w:r>
        <w:r w:rsidRPr="00AD30B6">
          <w:rPr>
            <w:noProof/>
          </w:rPr>
          <w:fldChar w:fldCharType="separate"/>
        </w:r>
        <w:r w:rsidRPr="00AD30B6">
          <w:rPr>
            <w:noProof/>
          </w:rPr>
          <w:t>8</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36" w:history="1">
        <w:r w:rsidRPr="00AD30B6">
          <w:rPr>
            <w:rStyle w:val="ad"/>
            <w:rFonts w:eastAsia="黑体"/>
            <w:noProof/>
            <w:kern w:val="44"/>
          </w:rPr>
          <w:t>第</w:t>
        </w:r>
        <w:r w:rsidRPr="00AD30B6">
          <w:rPr>
            <w:rStyle w:val="ad"/>
            <w:rFonts w:eastAsia="黑体"/>
            <w:noProof/>
            <w:kern w:val="44"/>
          </w:rPr>
          <w:t>4</w:t>
        </w:r>
        <w:r w:rsidRPr="00AD30B6">
          <w:rPr>
            <w:rStyle w:val="ad"/>
            <w:rFonts w:eastAsia="黑体"/>
            <w:noProof/>
            <w:kern w:val="44"/>
          </w:rPr>
          <w:t>章</w:t>
        </w:r>
        <w:r w:rsidRPr="00AD30B6">
          <w:rPr>
            <w:rStyle w:val="ad"/>
            <w:rFonts w:eastAsia="黑体"/>
            <w:noProof/>
            <w:kern w:val="44"/>
          </w:rPr>
          <w:t xml:space="preserve"> </w:t>
        </w:r>
        <w:r w:rsidRPr="00AD30B6">
          <w:rPr>
            <w:rStyle w:val="ad"/>
            <w:rFonts w:eastAsia="黑体"/>
            <w:noProof/>
            <w:kern w:val="44"/>
          </w:rPr>
          <w:t>系统设计</w:t>
        </w:r>
        <w:r w:rsidRPr="00AD30B6">
          <w:rPr>
            <w:noProof/>
          </w:rPr>
          <w:tab/>
        </w:r>
        <w:r w:rsidRPr="00AD30B6">
          <w:rPr>
            <w:noProof/>
          </w:rPr>
          <w:fldChar w:fldCharType="begin"/>
        </w:r>
        <w:r w:rsidRPr="00AD30B6">
          <w:rPr>
            <w:noProof/>
          </w:rPr>
          <w:instrText xml:space="preserve"> PAGEREF _Toc482616036 \h </w:instrText>
        </w:r>
        <w:r w:rsidRPr="00AD30B6">
          <w:rPr>
            <w:noProof/>
          </w:rPr>
        </w:r>
        <w:r w:rsidRPr="00AD30B6">
          <w:rPr>
            <w:noProof/>
          </w:rPr>
          <w:fldChar w:fldCharType="separate"/>
        </w:r>
        <w:r w:rsidRPr="00AD30B6">
          <w:rPr>
            <w:noProof/>
          </w:rPr>
          <w:t>10</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7" w:history="1">
        <w:r w:rsidRPr="00AD30B6">
          <w:rPr>
            <w:rStyle w:val="ad"/>
            <w:noProof/>
          </w:rPr>
          <w:t>4.1</w:t>
        </w:r>
        <w:r w:rsidRPr="00AD30B6">
          <w:rPr>
            <w:rStyle w:val="ad"/>
            <w:noProof/>
          </w:rPr>
          <w:t>系统网络架构设计</w:t>
        </w:r>
        <w:r w:rsidRPr="00AD30B6">
          <w:rPr>
            <w:noProof/>
          </w:rPr>
          <w:tab/>
        </w:r>
        <w:r w:rsidRPr="00AD30B6">
          <w:rPr>
            <w:noProof/>
          </w:rPr>
          <w:fldChar w:fldCharType="begin"/>
        </w:r>
        <w:r w:rsidRPr="00AD30B6">
          <w:rPr>
            <w:noProof/>
          </w:rPr>
          <w:instrText xml:space="preserve"> PAGEREF _Toc482616037 \h </w:instrText>
        </w:r>
        <w:r w:rsidRPr="00AD30B6">
          <w:rPr>
            <w:noProof/>
          </w:rPr>
        </w:r>
        <w:r w:rsidRPr="00AD30B6">
          <w:rPr>
            <w:noProof/>
          </w:rPr>
          <w:fldChar w:fldCharType="separate"/>
        </w:r>
        <w:r w:rsidRPr="00AD30B6">
          <w:rPr>
            <w:noProof/>
          </w:rPr>
          <w:t>10</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8" w:history="1">
        <w:r w:rsidRPr="00AD30B6">
          <w:rPr>
            <w:rStyle w:val="ad"/>
            <w:noProof/>
          </w:rPr>
          <w:t>4.2</w:t>
        </w:r>
        <w:r w:rsidRPr="00AD30B6">
          <w:rPr>
            <w:rStyle w:val="ad"/>
            <w:noProof/>
          </w:rPr>
          <w:t>系统总体设计</w:t>
        </w:r>
        <w:r w:rsidRPr="00AD30B6">
          <w:rPr>
            <w:noProof/>
          </w:rPr>
          <w:tab/>
        </w:r>
        <w:r w:rsidRPr="00AD30B6">
          <w:rPr>
            <w:noProof/>
          </w:rPr>
          <w:fldChar w:fldCharType="begin"/>
        </w:r>
        <w:r w:rsidRPr="00AD30B6">
          <w:rPr>
            <w:noProof/>
          </w:rPr>
          <w:instrText xml:space="preserve"> PAGEREF _Toc482616038 \h </w:instrText>
        </w:r>
        <w:r w:rsidRPr="00AD30B6">
          <w:rPr>
            <w:noProof/>
          </w:rPr>
        </w:r>
        <w:r w:rsidRPr="00AD30B6">
          <w:rPr>
            <w:noProof/>
          </w:rPr>
          <w:fldChar w:fldCharType="separate"/>
        </w:r>
        <w:r w:rsidRPr="00AD30B6">
          <w:rPr>
            <w:noProof/>
          </w:rPr>
          <w:t>10</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39" w:history="1">
        <w:r w:rsidRPr="00AD30B6">
          <w:rPr>
            <w:rStyle w:val="ad"/>
            <w:noProof/>
          </w:rPr>
          <w:t>4.3</w:t>
        </w:r>
        <w:r w:rsidRPr="00AD30B6">
          <w:rPr>
            <w:rStyle w:val="ad"/>
            <w:noProof/>
          </w:rPr>
          <w:t>系统功能模块设计</w:t>
        </w:r>
        <w:r w:rsidRPr="00AD30B6">
          <w:rPr>
            <w:noProof/>
          </w:rPr>
          <w:tab/>
        </w:r>
        <w:r w:rsidRPr="00AD30B6">
          <w:rPr>
            <w:noProof/>
          </w:rPr>
          <w:fldChar w:fldCharType="begin"/>
        </w:r>
        <w:r w:rsidRPr="00AD30B6">
          <w:rPr>
            <w:noProof/>
          </w:rPr>
          <w:instrText xml:space="preserve"> PAGEREF _Toc482616039 \h </w:instrText>
        </w:r>
        <w:r w:rsidRPr="00AD30B6">
          <w:rPr>
            <w:noProof/>
          </w:rPr>
        </w:r>
        <w:r w:rsidRPr="00AD30B6">
          <w:rPr>
            <w:noProof/>
          </w:rPr>
          <w:fldChar w:fldCharType="separate"/>
        </w:r>
        <w:r w:rsidRPr="00AD30B6">
          <w:rPr>
            <w:noProof/>
          </w:rPr>
          <w:t>10</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0" w:history="1">
        <w:r w:rsidRPr="00AD30B6">
          <w:rPr>
            <w:rStyle w:val="ad"/>
            <w:noProof/>
          </w:rPr>
          <w:t>4.4</w:t>
        </w:r>
        <w:r w:rsidRPr="00AD30B6">
          <w:rPr>
            <w:rStyle w:val="ad"/>
            <w:noProof/>
          </w:rPr>
          <w:t>数据库设计</w:t>
        </w:r>
        <w:r w:rsidRPr="00AD30B6">
          <w:rPr>
            <w:noProof/>
          </w:rPr>
          <w:tab/>
        </w:r>
        <w:r w:rsidRPr="00AD30B6">
          <w:rPr>
            <w:noProof/>
          </w:rPr>
          <w:fldChar w:fldCharType="begin"/>
        </w:r>
        <w:r w:rsidRPr="00AD30B6">
          <w:rPr>
            <w:noProof/>
          </w:rPr>
          <w:instrText xml:space="preserve"> PAGEREF _Toc482616040 \h </w:instrText>
        </w:r>
        <w:r w:rsidRPr="00AD30B6">
          <w:rPr>
            <w:noProof/>
          </w:rPr>
        </w:r>
        <w:r w:rsidRPr="00AD30B6">
          <w:rPr>
            <w:noProof/>
          </w:rPr>
          <w:fldChar w:fldCharType="separate"/>
        </w:r>
        <w:r w:rsidRPr="00AD30B6">
          <w:rPr>
            <w:noProof/>
          </w:rPr>
          <w:t>1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1" w:history="1">
        <w:r w:rsidRPr="00AD30B6">
          <w:rPr>
            <w:rStyle w:val="ad"/>
            <w:noProof/>
          </w:rPr>
          <w:t>4.4.1</w:t>
        </w:r>
        <w:r w:rsidRPr="00AD30B6">
          <w:rPr>
            <w:rStyle w:val="ad"/>
            <w:noProof/>
          </w:rPr>
          <w:t>概念模型设计</w:t>
        </w:r>
        <w:r w:rsidRPr="00AD30B6">
          <w:rPr>
            <w:noProof/>
          </w:rPr>
          <w:tab/>
        </w:r>
        <w:r w:rsidRPr="00AD30B6">
          <w:rPr>
            <w:noProof/>
          </w:rPr>
          <w:fldChar w:fldCharType="begin"/>
        </w:r>
        <w:r w:rsidRPr="00AD30B6">
          <w:rPr>
            <w:noProof/>
          </w:rPr>
          <w:instrText xml:space="preserve"> PAGEREF _Toc482616041 \h </w:instrText>
        </w:r>
        <w:r w:rsidRPr="00AD30B6">
          <w:rPr>
            <w:noProof/>
          </w:rPr>
        </w:r>
        <w:r w:rsidRPr="00AD30B6">
          <w:rPr>
            <w:noProof/>
          </w:rPr>
          <w:fldChar w:fldCharType="separate"/>
        </w:r>
        <w:r w:rsidRPr="00AD30B6">
          <w:rPr>
            <w:noProof/>
          </w:rPr>
          <w:t>1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2" w:history="1">
        <w:r w:rsidRPr="00AD30B6">
          <w:rPr>
            <w:rStyle w:val="ad"/>
            <w:noProof/>
          </w:rPr>
          <w:t>4.4.2</w:t>
        </w:r>
        <w:r w:rsidRPr="00AD30B6">
          <w:rPr>
            <w:rStyle w:val="ad"/>
            <w:noProof/>
          </w:rPr>
          <w:t>数据库表设计</w:t>
        </w:r>
        <w:r w:rsidRPr="00AD30B6">
          <w:rPr>
            <w:noProof/>
          </w:rPr>
          <w:tab/>
        </w:r>
        <w:r w:rsidRPr="00AD30B6">
          <w:rPr>
            <w:noProof/>
          </w:rPr>
          <w:fldChar w:fldCharType="begin"/>
        </w:r>
        <w:r w:rsidRPr="00AD30B6">
          <w:rPr>
            <w:noProof/>
          </w:rPr>
          <w:instrText xml:space="preserve"> PAGEREF _Toc482616042 \h </w:instrText>
        </w:r>
        <w:r w:rsidRPr="00AD30B6">
          <w:rPr>
            <w:noProof/>
          </w:rPr>
        </w:r>
        <w:r w:rsidRPr="00AD30B6">
          <w:rPr>
            <w:noProof/>
          </w:rPr>
          <w:fldChar w:fldCharType="separate"/>
        </w:r>
        <w:r w:rsidRPr="00AD30B6">
          <w:rPr>
            <w:noProof/>
          </w:rPr>
          <w:t>1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3" w:history="1">
        <w:r w:rsidRPr="00AD30B6">
          <w:rPr>
            <w:rStyle w:val="ad"/>
            <w:noProof/>
          </w:rPr>
          <w:t>4.4.3</w:t>
        </w:r>
        <w:r w:rsidRPr="00AD30B6">
          <w:rPr>
            <w:rStyle w:val="ad"/>
            <w:noProof/>
          </w:rPr>
          <w:t>数据库连接计</w:t>
        </w:r>
        <w:r w:rsidRPr="00AD30B6">
          <w:rPr>
            <w:noProof/>
          </w:rPr>
          <w:tab/>
        </w:r>
        <w:r w:rsidRPr="00AD30B6">
          <w:rPr>
            <w:noProof/>
          </w:rPr>
          <w:fldChar w:fldCharType="begin"/>
        </w:r>
        <w:r w:rsidRPr="00AD30B6">
          <w:rPr>
            <w:noProof/>
          </w:rPr>
          <w:instrText xml:space="preserve"> PAGEREF _Toc482616043 \h </w:instrText>
        </w:r>
        <w:r w:rsidRPr="00AD30B6">
          <w:rPr>
            <w:noProof/>
          </w:rPr>
        </w:r>
        <w:r w:rsidRPr="00AD30B6">
          <w:rPr>
            <w:noProof/>
          </w:rPr>
          <w:fldChar w:fldCharType="separate"/>
        </w:r>
        <w:r w:rsidRPr="00AD30B6">
          <w:rPr>
            <w:noProof/>
          </w:rPr>
          <w:t>1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4" w:history="1">
        <w:r w:rsidRPr="00AD30B6">
          <w:rPr>
            <w:rStyle w:val="ad"/>
            <w:noProof/>
          </w:rPr>
          <w:t>4.5</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44 \h </w:instrText>
        </w:r>
        <w:r w:rsidRPr="00AD30B6">
          <w:rPr>
            <w:noProof/>
          </w:rPr>
        </w:r>
        <w:r w:rsidRPr="00AD30B6">
          <w:rPr>
            <w:noProof/>
          </w:rPr>
          <w:fldChar w:fldCharType="separate"/>
        </w:r>
        <w:r w:rsidRPr="00AD30B6">
          <w:rPr>
            <w:noProof/>
          </w:rPr>
          <w:t>14</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45" w:history="1">
        <w:r w:rsidRPr="00AD30B6">
          <w:rPr>
            <w:rStyle w:val="ad"/>
            <w:noProof/>
          </w:rPr>
          <w:t>第</w:t>
        </w:r>
        <w:r w:rsidRPr="00AD30B6">
          <w:rPr>
            <w:rStyle w:val="ad"/>
            <w:noProof/>
          </w:rPr>
          <w:t>5</w:t>
        </w:r>
        <w:r w:rsidRPr="00AD30B6">
          <w:rPr>
            <w:rStyle w:val="ad"/>
            <w:noProof/>
          </w:rPr>
          <w:t>章</w:t>
        </w:r>
        <w:r w:rsidRPr="00AD30B6">
          <w:rPr>
            <w:rStyle w:val="ad"/>
            <w:noProof/>
          </w:rPr>
          <w:t xml:space="preserve"> </w:t>
        </w:r>
        <w:r w:rsidRPr="00AD30B6">
          <w:rPr>
            <w:rStyle w:val="ad"/>
            <w:noProof/>
          </w:rPr>
          <w:t>系统的实现</w:t>
        </w:r>
        <w:r w:rsidRPr="00AD30B6">
          <w:rPr>
            <w:noProof/>
          </w:rPr>
          <w:tab/>
        </w:r>
        <w:r w:rsidRPr="00AD30B6">
          <w:rPr>
            <w:noProof/>
          </w:rPr>
          <w:fldChar w:fldCharType="begin"/>
        </w:r>
        <w:r w:rsidRPr="00AD30B6">
          <w:rPr>
            <w:noProof/>
          </w:rPr>
          <w:instrText xml:space="preserve"> PAGEREF _Toc482616045 \h </w:instrText>
        </w:r>
        <w:r w:rsidRPr="00AD30B6">
          <w:rPr>
            <w:noProof/>
          </w:rPr>
        </w:r>
        <w:r w:rsidRPr="00AD30B6">
          <w:rPr>
            <w:noProof/>
          </w:rPr>
          <w:fldChar w:fldCharType="separate"/>
        </w:r>
        <w:r w:rsidRPr="00AD30B6">
          <w:rPr>
            <w:noProof/>
          </w:rPr>
          <w:t>1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6" w:history="1">
        <w:r w:rsidRPr="00AD30B6">
          <w:rPr>
            <w:rStyle w:val="ad"/>
            <w:noProof/>
          </w:rPr>
          <w:t>5.1</w:t>
        </w:r>
        <w:r w:rsidRPr="00AD30B6">
          <w:rPr>
            <w:rStyle w:val="ad"/>
            <w:noProof/>
          </w:rPr>
          <w:t>主页面的实现</w:t>
        </w:r>
        <w:r w:rsidRPr="00AD30B6">
          <w:rPr>
            <w:noProof/>
          </w:rPr>
          <w:tab/>
        </w:r>
        <w:r w:rsidRPr="00AD30B6">
          <w:rPr>
            <w:noProof/>
          </w:rPr>
          <w:fldChar w:fldCharType="begin"/>
        </w:r>
        <w:r w:rsidRPr="00AD30B6">
          <w:rPr>
            <w:noProof/>
          </w:rPr>
          <w:instrText xml:space="preserve"> PAGEREF _Toc482616046 \h </w:instrText>
        </w:r>
        <w:r w:rsidRPr="00AD30B6">
          <w:rPr>
            <w:noProof/>
          </w:rPr>
        </w:r>
        <w:r w:rsidRPr="00AD30B6">
          <w:rPr>
            <w:noProof/>
          </w:rPr>
          <w:fldChar w:fldCharType="separate"/>
        </w:r>
        <w:r w:rsidRPr="00AD30B6">
          <w:rPr>
            <w:noProof/>
          </w:rPr>
          <w:t>1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7" w:history="1">
        <w:r w:rsidRPr="00AD30B6">
          <w:rPr>
            <w:rStyle w:val="ad"/>
            <w:noProof/>
          </w:rPr>
          <w:t>5.2</w:t>
        </w:r>
        <w:r w:rsidRPr="00AD30B6">
          <w:rPr>
            <w:rStyle w:val="ad"/>
            <w:noProof/>
          </w:rPr>
          <w:t>登录模块的实现</w:t>
        </w:r>
        <w:r w:rsidRPr="00AD30B6">
          <w:rPr>
            <w:noProof/>
          </w:rPr>
          <w:tab/>
        </w:r>
        <w:r w:rsidRPr="00AD30B6">
          <w:rPr>
            <w:noProof/>
          </w:rPr>
          <w:fldChar w:fldCharType="begin"/>
        </w:r>
        <w:r w:rsidRPr="00AD30B6">
          <w:rPr>
            <w:noProof/>
          </w:rPr>
          <w:instrText xml:space="preserve"> PAGEREF _Toc482616047 \h </w:instrText>
        </w:r>
        <w:r w:rsidRPr="00AD30B6">
          <w:rPr>
            <w:noProof/>
          </w:rPr>
        </w:r>
        <w:r w:rsidRPr="00AD30B6">
          <w:rPr>
            <w:noProof/>
          </w:rPr>
          <w:fldChar w:fldCharType="separate"/>
        </w:r>
        <w:r w:rsidRPr="00AD30B6">
          <w:rPr>
            <w:noProof/>
          </w:rPr>
          <w:t>16</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8" w:history="1">
        <w:r w:rsidRPr="00AD30B6">
          <w:rPr>
            <w:rStyle w:val="ad"/>
            <w:noProof/>
          </w:rPr>
          <w:t>5.3</w:t>
        </w:r>
        <w:r w:rsidRPr="00AD30B6">
          <w:rPr>
            <w:rStyle w:val="ad"/>
            <w:noProof/>
          </w:rPr>
          <w:t>学生成绩录入模块的实现</w:t>
        </w:r>
        <w:r w:rsidRPr="00AD30B6">
          <w:rPr>
            <w:noProof/>
          </w:rPr>
          <w:tab/>
        </w:r>
        <w:r w:rsidRPr="00AD30B6">
          <w:rPr>
            <w:noProof/>
          </w:rPr>
          <w:fldChar w:fldCharType="begin"/>
        </w:r>
        <w:r w:rsidRPr="00AD30B6">
          <w:rPr>
            <w:noProof/>
          </w:rPr>
          <w:instrText xml:space="preserve"> PAGEREF _Toc482616048 \h </w:instrText>
        </w:r>
        <w:r w:rsidRPr="00AD30B6">
          <w:rPr>
            <w:noProof/>
          </w:rPr>
        </w:r>
        <w:r w:rsidRPr="00AD30B6">
          <w:rPr>
            <w:noProof/>
          </w:rPr>
          <w:fldChar w:fldCharType="separate"/>
        </w:r>
        <w:r w:rsidRPr="00AD30B6">
          <w:rPr>
            <w:noProof/>
          </w:rPr>
          <w:t>17</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49" w:history="1">
        <w:r w:rsidRPr="00AD30B6">
          <w:rPr>
            <w:rStyle w:val="ad"/>
            <w:noProof/>
          </w:rPr>
          <w:t>5.4</w:t>
        </w:r>
        <w:r w:rsidRPr="00AD30B6">
          <w:rPr>
            <w:rStyle w:val="ad"/>
            <w:noProof/>
          </w:rPr>
          <w:t>课程管理模块的实现</w:t>
        </w:r>
        <w:r w:rsidRPr="00AD30B6">
          <w:rPr>
            <w:noProof/>
          </w:rPr>
          <w:tab/>
        </w:r>
        <w:r w:rsidRPr="00AD30B6">
          <w:rPr>
            <w:noProof/>
          </w:rPr>
          <w:fldChar w:fldCharType="begin"/>
        </w:r>
        <w:r w:rsidRPr="00AD30B6">
          <w:rPr>
            <w:noProof/>
          </w:rPr>
          <w:instrText xml:space="preserve"> PAGEREF _Toc482616049 \h </w:instrText>
        </w:r>
        <w:r w:rsidRPr="00AD30B6">
          <w:rPr>
            <w:noProof/>
          </w:rPr>
        </w:r>
        <w:r w:rsidRPr="00AD30B6">
          <w:rPr>
            <w:noProof/>
          </w:rPr>
          <w:fldChar w:fldCharType="separate"/>
        </w:r>
        <w:r w:rsidRPr="00AD30B6">
          <w:rPr>
            <w:noProof/>
          </w:rPr>
          <w:t>18</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0" w:history="1">
        <w:r w:rsidRPr="00AD30B6">
          <w:rPr>
            <w:rStyle w:val="ad"/>
            <w:noProof/>
          </w:rPr>
          <w:t>5.5</w:t>
        </w:r>
        <w:r w:rsidRPr="00AD30B6">
          <w:rPr>
            <w:rStyle w:val="ad"/>
            <w:noProof/>
          </w:rPr>
          <w:t>学生管理模块的实现</w:t>
        </w:r>
        <w:r w:rsidRPr="00AD30B6">
          <w:rPr>
            <w:noProof/>
          </w:rPr>
          <w:tab/>
        </w:r>
        <w:r w:rsidRPr="00AD30B6">
          <w:rPr>
            <w:noProof/>
          </w:rPr>
          <w:fldChar w:fldCharType="begin"/>
        </w:r>
        <w:r w:rsidRPr="00AD30B6">
          <w:rPr>
            <w:noProof/>
          </w:rPr>
          <w:instrText xml:space="preserve"> PAGEREF _Toc482616050 \h </w:instrText>
        </w:r>
        <w:r w:rsidRPr="00AD30B6">
          <w:rPr>
            <w:noProof/>
          </w:rPr>
        </w:r>
        <w:r w:rsidRPr="00AD30B6">
          <w:rPr>
            <w:noProof/>
          </w:rPr>
          <w:fldChar w:fldCharType="separate"/>
        </w:r>
        <w:r w:rsidRPr="00AD30B6">
          <w:rPr>
            <w:noProof/>
          </w:rPr>
          <w:t>19</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1" w:history="1">
        <w:r w:rsidRPr="00AD30B6">
          <w:rPr>
            <w:rStyle w:val="ad"/>
            <w:noProof/>
          </w:rPr>
          <w:t>5.6</w:t>
        </w:r>
        <w:r w:rsidRPr="00AD30B6">
          <w:rPr>
            <w:rStyle w:val="ad"/>
            <w:noProof/>
          </w:rPr>
          <w:t>成绩排名模块的实现</w:t>
        </w:r>
        <w:r w:rsidRPr="00AD30B6">
          <w:rPr>
            <w:noProof/>
          </w:rPr>
          <w:tab/>
        </w:r>
        <w:r w:rsidRPr="00AD30B6">
          <w:rPr>
            <w:noProof/>
          </w:rPr>
          <w:fldChar w:fldCharType="begin"/>
        </w:r>
        <w:r w:rsidRPr="00AD30B6">
          <w:rPr>
            <w:noProof/>
          </w:rPr>
          <w:instrText xml:space="preserve"> PAGEREF _Toc482616051 \h </w:instrText>
        </w:r>
        <w:r w:rsidRPr="00AD30B6">
          <w:rPr>
            <w:noProof/>
          </w:rPr>
        </w:r>
        <w:r w:rsidRPr="00AD30B6">
          <w:rPr>
            <w:noProof/>
          </w:rPr>
          <w:fldChar w:fldCharType="separate"/>
        </w:r>
        <w:r w:rsidRPr="00AD30B6">
          <w:rPr>
            <w:noProof/>
          </w:rPr>
          <w:t>20</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2" w:history="1">
        <w:r w:rsidRPr="00AD30B6">
          <w:rPr>
            <w:rStyle w:val="ad"/>
            <w:noProof/>
          </w:rPr>
          <w:t>5.7</w:t>
        </w:r>
        <w:r w:rsidRPr="00AD30B6">
          <w:rPr>
            <w:rStyle w:val="ad"/>
            <w:noProof/>
          </w:rPr>
          <w:t>登录验证码模块的实现</w:t>
        </w:r>
        <w:r w:rsidRPr="00AD30B6">
          <w:rPr>
            <w:noProof/>
          </w:rPr>
          <w:tab/>
        </w:r>
        <w:r w:rsidRPr="00AD30B6">
          <w:rPr>
            <w:noProof/>
          </w:rPr>
          <w:fldChar w:fldCharType="begin"/>
        </w:r>
        <w:r w:rsidRPr="00AD30B6">
          <w:rPr>
            <w:noProof/>
          </w:rPr>
          <w:instrText xml:space="preserve"> PAGEREF _Toc482616052 \h </w:instrText>
        </w:r>
        <w:r w:rsidRPr="00AD30B6">
          <w:rPr>
            <w:noProof/>
          </w:rPr>
        </w:r>
        <w:r w:rsidRPr="00AD30B6">
          <w:rPr>
            <w:noProof/>
          </w:rPr>
          <w:fldChar w:fldCharType="separate"/>
        </w:r>
        <w:r w:rsidRPr="00AD30B6">
          <w:rPr>
            <w:noProof/>
          </w:rPr>
          <w:t>21</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3" w:history="1">
        <w:r w:rsidRPr="00AD30B6">
          <w:rPr>
            <w:rStyle w:val="ad"/>
            <w:noProof/>
          </w:rPr>
          <w:t>5.8</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53 \h </w:instrText>
        </w:r>
        <w:r w:rsidRPr="00AD30B6">
          <w:rPr>
            <w:noProof/>
          </w:rPr>
        </w:r>
        <w:r w:rsidRPr="00AD30B6">
          <w:rPr>
            <w:noProof/>
          </w:rPr>
          <w:fldChar w:fldCharType="separate"/>
        </w:r>
        <w:r w:rsidRPr="00AD30B6">
          <w:rPr>
            <w:noProof/>
          </w:rPr>
          <w:t>23</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54" w:history="1">
        <w:r w:rsidRPr="00AD30B6">
          <w:rPr>
            <w:rStyle w:val="ad"/>
            <w:noProof/>
          </w:rPr>
          <w:t>第</w:t>
        </w:r>
        <w:r w:rsidRPr="00AD30B6">
          <w:rPr>
            <w:rStyle w:val="ad"/>
            <w:noProof/>
          </w:rPr>
          <w:t>6</w:t>
        </w:r>
        <w:r w:rsidRPr="00AD30B6">
          <w:rPr>
            <w:rStyle w:val="ad"/>
            <w:noProof/>
          </w:rPr>
          <w:t>章</w:t>
        </w:r>
        <w:r w:rsidRPr="00AD30B6">
          <w:rPr>
            <w:rStyle w:val="ad"/>
            <w:noProof/>
          </w:rPr>
          <w:t xml:space="preserve"> </w:t>
        </w:r>
        <w:r w:rsidRPr="00AD30B6">
          <w:rPr>
            <w:rStyle w:val="ad"/>
            <w:noProof/>
          </w:rPr>
          <w:t>系统测试</w:t>
        </w:r>
        <w:r w:rsidRPr="00AD30B6">
          <w:rPr>
            <w:noProof/>
          </w:rPr>
          <w:tab/>
        </w:r>
        <w:r w:rsidRPr="00AD30B6">
          <w:rPr>
            <w:noProof/>
          </w:rPr>
          <w:fldChar w:fldCharType="begin"/>
        </w:r>
        <w:r w:rsidRPr="00AD30B6">
          <w:rPr>
            <w:noProof/>
          </w:rPr>
          <w:instrText xml:space="preserve"> PAGEREF _Toc482616054 \h </w:instrText>
        </w:r>
        <w:r w:rsidRPr="00AD30B6">
          <w:rPr>
            <w:noProof/>
          </w:rPr>
        </w:r>
        <w:r w:rsidRPr="00AD30B6">
          <w:rPr>
            <w:noProof/>
          </w:rPr>
          <w:fldChar w:fldCharType="separate"/>
        </w:r>
        <w:r w:rsidRPr="00AD30B6">
          <w:rPr>
            <w:noProof/>
          </w:rPr>
          <w:t>2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5" w:history="1">
        <w:r w:rsidRPr="00AD30B6">
          <w:rPr>
            <w:rStyle w:val="ad"/>
            <w:noProof/>
          </w:rPr>
          <w:t>6.1</w:t>
        </w:r>
        <w:r w:rsidRPr="00AD30B6">
          <w:rPr>
            <w:rStyle w:val="ad"/>
            <w:noProof/>
          </w:rPr>
          <w:t>运行环境说明</w:t>
        </w:r>
        <w:r w:rsidRPr="00AD30B6">
          <w:rPr>
            <w:noProof/>
          </w:rPr>
          <w:tab/>
        </w:r>
        <w:r w:rsidRPr="00AD30B6">
          <w:rPr>
            <w:noProof/>
          </w:rPr>
          <w:fldChar w:fldCharType="begin"/>
        </w:r>
        <w:r w:rsidRPr="00AD30B6">
          <w:rPr>
            <w:noProof/>
          </w:rPr>
          <w:instrText xml:space="preserve"> PAGEREF _Toc482616055 \h </w:instrText>
        </w:r>
        <w:r w:rsidRPr="00AD30B6">
          <w:rPr>
            <w:noProof/>
          </w:rPr>
        </w:r>
        <w:r w:rsidRPr="00AD30B6">
          <w:rPr>
            <w:noProof/>
          </w:rPr>
          <w:fldChar w:fldCharType="separate"/>
        </w:r>
        <w:r w:rsidRPr="00AD30B6">
          <w:rPr>
            <w:noProof/>
          </w:rPr>
          <w:t>2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6" w:history="1">
        <w:r w:rsidRPr="00AD30B6">
          <w:rPr>
            <w:rStyle w:val="ad"/>
            <w:noProof/>
          </w:rPr>
          <w:t>6.2</w:t>
        </w:r>
        <w:r w:rsidRPr="00AD30B6">
          <w:rPr>
            <w:rStyle w:val="ad"/>
            <w:noProof/>
          </w:rPr>
          <w:t>界面测试</w:t>
        </w:r>
        <w:r w:rsidRPr="00AD30B6">
          <w:rPr>
            <w:noProof/>
          </w:rPr>
          <w:tab/>
        </w:r>
        <w:r w:rsidRPr="00AD30B6">
          <w:rPr>
            <w:noProof/>
          </w:rPr>
          <w:fldChar w:fldCharType="begin"/>
        </w:r>
        <w:r w:rsidRPr="00AD30B6">
          <w:rPr>
            <w:noProof/>
          </w:rPr>
          <w:instrText xml:space="preserve"> PAGEREF _Toc482616056 \h </w:instrText>
        </w:r>
        <w:r w:rsidRPr="00AD30B6">
          <w:rPr>
            <w:noProof/>
          </w:rPr>
        </w:r>
        <w:r w:rsidRPr="00AD30B6">
          <w:rPr>
            <w:noProof/>
          </w:rPr>
          <w:fldChar w:fldCharType="separate"/>
        </w:r>
        <w:r w:rsidRPr="00AD30B6">
          <w:rPr>
            <w:noProof/>
          </w:rPr>
          <w:t>2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7" w:history="1">
        <w:r w:rsidRPr="00AD30B6">
          <w:rPr>
            <w:rStyle w:val="ad"/>
            <w:noProof/>
          </w:rPr>
          <w:t>6.3</w:t>
        </w:r>
        <w:r w:rsidRPr="00AD30B6">
          <w:rPr>
            <w:rStyle w:val="ad"/>
            <w:noProof/>
          </w:rPr>
          <w:t>功能测试</w:t>
        </w:r>
        <w:r w:rsidRPr="00AD30B6">
          <w:rPr>
            <w:noProof/>
          </w:rPr>
          <w:tab/>
        </w:r>
        <w:r w:rsidRPr="00AD30B6">
          <w:rPr>
            <w:noProof/>
          </w:rPr>
          <w:fldChar w:fldCharType="begin"/>
        </w:r>
        <w:r w:rsidRPr="00AD30B6">
          <w:rPr>
            <w:noProof/>
          </w:rPr>
          <w:instrText xml:space="preserve"> PAGEREF _Toc482616057 \h </w:instrText>
        </w:r>
        <w:r w:rsidRPr="00AD30B6">
          <w:rPr>
            <w:noProof/>
          </w:rPr>
        </w:r>
        <w:r w:rsidRPr="00AD30B6">
          <w:rPr>
            <w:noProof/>
          </w:rPr>
          <w:fldChar w:fldCharType="separate"/>
        </w:r>
        <w:r w:rsidRPr="00AD30B6">
          <w:rPr>
            <w:noProof/>
          </w:rPr>
          <w:t>24</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8" w:history="1">
        <w:r w:rsidRPr="00AD30B6">
          <w:rPr>
            <w:rStyle w:val="ad"/>
            <w:noProof/>
          </w:rPr>
          <w:t>6.4</w:t>
        </w:r>
        <w:r w:rsidRPr="00AD30B6">
          <w:rPr>
            <w:rStyle w:val="ad"/>
            <w:noProof/>
          </w:rPr>
          <w:t>测试结果</w:t>
        </w:r>
        <w:r w:rsidRPr="00AD30B6">
          <w:rPr>
            <w:noProof/>
          </w:rPr>
          <w:tab/>
        </w:r>
        <w:r w:rsidRPr="00AD30B6">
          <w:rPr>
            <w:noProof/>
          </w:rPr>
          <w:fldChar w:fldCharType="begin"/>
        </w:r>
        <w:r w:rsidRPr="00AD30B6">
          <w:rPr>
            <w:noProof/>
          </w:rPr>
          <w:instrText xml:space="preserve"> PAGEREF _Toc482616058 \h </w:instrText>
        </w:r>
        <w:r w:rsidRPr="00AD30B6">
          <w:rPr>
            <w:noProof/>
          </w:rPr>
        </w:r>
        <w:r w:rsidRPr="00AD30B6">
          <w:rPr>
            <w:noProof/>
          </w:rPr>
          <w:fldChar w:fldCharType="separate"/>
        </w:r>
        <w:r w:rsidRPr="00AD30B6">
          <w:rPr>
            <w:noProof/>
          </w:rPr>
          <w:t>25</w:t>
        </w:r>
        <w:r w:rsidRPr="00AD30B6">
          <w:rPr>
            <w:noProof/>
          </w:rPr>
          <w:fldChar w:fldCharType="end"/>
        </w:r>
      </w:hyperlink>
    </w:p>
    <w:p w:rsidR="00627F65" w:rsidRPr="00AD30B6" w:rsidRDefault="00627F65" w:rsidP="00627F65">
      <w:pPr>
        <w:pStyle w:val="22"/>
        <w:tabs>
          <w:tab w:val="right" w:leader="dot" w:pos="8495"/>
        </w:tabs>
        <w:ind w:left="480"/>
        <w:rPr>
          <w:rFonts w:eastAsiaTheme="minorEastAsia"/>
          <w:noProof/>
          <w:sz w:val="21"/>
          <w:szCs w:val="22"/>
        </w:rPr>
      </w:pPr>
      <w:hyperlink w:anchor="_Toc482616059" w:history="1">
        <w:r w:rsidRPr="00AD30B6">
          <w:rPr>
            <w:rStyle w:val="ad"/>
            <w:noProof/>
          </w:rPr>
          <w:t>6.5</w:t>
        </w:r>
        <w:r w:rsidRPr="00AD30B6">
          <w:rPr>
            <w:rStyle w:val="ad"/>
            <w:noProof/>
          </w:rPr>
          <w:t>本章小结</w:t>
        </w:r>
        <w:r w:rsidRPr="00AD30B6">
          <w:rPr>
            <w:noProof/>
          </w:rPr>
          <w:tab/>
        </w:r>
        <w:r w:rsidRPr="00AD30B6">
          <w:rPr>
            <w:noProof/>
          </w:rPr>
          <w:fldChar w:fldCharType="begin"/>
        </w:r>
        <w:r w:rsidRPr="00AD30B6">
          <w:rPr>
            <w:noProof/>
          </w:rPr>
          <w:instrText xml:space="preserve"> PAGEREF _Toc482616059 \h </w:instrText>
        </w:r>
        <w:r w:rsidRPr="00AD30B6">
          <w:rPr>
            <w:noProof/>
          </w:rPr>
        </w:r>
        <w:r w:rsidRPr="00AD30B6">
          <w:rPr>
            <w:noProof/>
          </w:rPr>
          <w:fldChar w:fldCharType="separate"/>
        </w:r>
        <w:r w:rsidRPr="00AD30B6">
          <w:rPr>
            <w:noProof/>
          </w:rPr>
          <w:t>26</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60" w:history="1">
        <w:r w:rsidRPr="00AD30B6">
          <w:rPr>
            <w:rStyle w:val="ad"/>
            <w:noProof/>
          </w:rPr>
          <w:t>第</w:t>
        </w:r>
        <w:r w:rsidRPr="00AD30B6">
          <w:rPr>
            <w:rStyle w:val="ad"/>
            <w:noProof/>
          </w:rPr>
          <w:t>7</w:t>
        </w:r>
        <w:r w:rsidRPr="00AD30B6">
          <w:rPr>
            <w:rStyle w:val="ad"/>
            <w:noProof/>
          </w:rPr>
          <w:t>章</w:t>
        </w:r>
        <w:r w:rsidRPr="00AD30B6">
          <w:rPr>
            <w:rStyle w:val="ad"/>
            <w:noProof/>
          </w:rPr>
          <w:t xml:space="preserve"> </w:t>
        </w:r>
        <w:r w:rsidRPr="00AD30B6">
          <w:rPr>
            <w:rStyle w:val="ad"/>
            <w:noProof/>
          </w:rPr>
          <w:t>总结</w:t>
        </w:r>
        <w:r w:rsidRPr="00AD30B6">
          <w:rPr>
            <w:noProof/>
          </w:rPr>
          <w:tab/>
        </w:r>
        <w:r w:rsidRPr="00AD30B6">
          <w:rPr>
            <w:noProof/>
          </w:rPr>
          <w:fldChar w:fldCharType="begin"/>
        </w:r>
        <w:r w:rsidRPr="00AD30B6">
          <w:rPr>
            <w:noProof/>
          </w:rPr>
          <w:instrText xml:space="preserve"> PAGEREF _Toc482616060 \h </w:instrText>
        </w:r>
        <w:r w:rsidRPr="00AD30B6">
          <w:rPr>
            <w:noProof/>
          </w:rPr>
        </w:r>
        <w:r w:rsidRPr="00AD30B6">
          <w:rPr>
            <w:noProof/>
          </w:rPr>
          <w:fldChar w:fldCharType="separate"/>
        </w:r>
        <w:r w:rsidRPr="00AD30B6">
          <w:rPr>
            <w:noProof/>
          </w:rPr>
          <w:t>27</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61" w:history="1">
        <w:r w:rsidRPr="00AD30B6">
          <w:rPr>
            <w:rStyle w:val="ad"/>
            <w:noProof/>
          </w:rPr>
          <w:t>致</w:t>
        </w:r>
        <w:r w:rsidRPr="00AD30B6">
          <w:rPr>
            <w:rStyle w:val="ad"/>
            <w:noProof/>
          </w:rPr>
          <w:t xml:space="preserve"> </w:t>
        </w:r>
        <w:r w:rsidRPr="00AD30B6">
          <w:rPr>
            <w:rStyle w:val="ad"/>
            <w:noProof/>
          </w:rPr>
          <w:t>谢</w:t>
        </w:r>
        <w:r w:rsidRPr="00AD30B6">
          <w:rPr>
            <w:noProof/>
          </w:rPr>
          <w:tab/>
        </w:r>
        <w:r w:rsidRPr="00AD30B6">
          <w:rPr>
            <w:noProof/>
          </w:rPr>
          <w:fldChar w:fldCharType="begin"/>
        </w:r>
        <w:r w:rsidRPr="00AD30B6">
          <w:rPr>
            <w:noProof/>
          </w:rPr>
          <w:instrText xml:space="preserve"> PAGEREF _Toc482616061 \h </w:instrText>
        </w:r>
        <w:r w:rsidRPr="00AD30B6">
          <w:rPr>
            <w:noProof/>
          </w:rPr>
        </w:r>
        <w:r w:rsidRPr="00AD30B6">
          <w:rPr>
            <w:noProof/>
          </w:rPr>
          <w:fldChar w:fldCharType="separate"/>
        </w:r>
        <w:r w:rsidRPr="00AD30B6">
          <w:rPr>
            <w:noProof/>
          </w:rPr>
          <w:t>28</w:t>
        </w:r>
        <w:r w:rsidRPr="00AD30B6">
          <w:rPr>
            <w:noProof/>
          </w:rPr>
          <w:fldChar w:fldCharType="end"/>
        </w:r>
      </w:hyperlink>
    </w:p>
    <w:p w:rsidR="00627F65" w:rsidRPr="00AD30B6" w:rsidRDefault="00627F65">
      <w:pPr>
        <w:pStyle w:val="10"/>
        <w:tabs>
          <w:tab w:val="right" w:leader="dot" w:pos="8495"/>
        </w:tabs>
        <w:rPr>
          <w:rFonts w:eastAsiaTheme="minorEastAsia"/>
          <w:noProof/>
          <w:sz w:val="21"/>
          <w:szCs w:val="22"/>
        </w:rPr>
      </w:pPr>
      <w:hyperlink w:anchor="_Toc482616062" w:history="1">
        <w:r w:rsidRPr="00AD30B6">
          <w:rPr>
            <w:rStyle w:val="ad"/>
            <w:rFonts w:eastAsia="黑体"/>
            <w:noProof/>
            <w:kern w:val="44"/>
          </w:rPr>
          <w:t>参考文献</w:t>
        </w:r>
        <w:r w:rsidRPr="00AD30B6">
          <w:rPr>
            <w:noProof/>
          </w:rPr>
          <w:tab/>
        </w:r>
        <w:r w:rsidRPr="00AD30B6">
          <w:rPr>
            <w:noProof/>
          </w:rPr>
          <w:fldChar w:fldCharType="begin"/>
        </w:r>
        <w:r w:rsidRPr="00AD30B6">
          <w:rPr>
            <w:noProof/>
          </w:rPr>
          <w:instrText xml:space="preserve"> PAGEREF _Toc482616062 \h </w:instrText>
        </w:r>
        <w:r w:rsidRPr="00AD30B6">
          <w:rPr>
            <w:noProof/>
          </w:rPr>
        </w:r>
        <w:r w:rsidRPr="00AD30B6">
          <w:rPr>
            <w:noProof/>
          </w:rPr>
          <w:fldChar w:fldCharType="separate"/>
        </w:r>
        <w:r w:rsidRPr="00AD30B6">
          <w:rPr>
            <w:noProof/>
          </w:rPr>
          <w:t>29</w:t>
        </w:r>
        <w:r w:rsidRPr="00AD30B6">
          <w:rPr>
            <w:noProof/>
          </w:rPr>
          <w:fldChar w:fldCharType="end"/>
        </w:r>
      </w:hyperlink>
    </w:p>
    <w:p w:rsidR="00F63F8A" w:rsidRPr="00AD30B6" w:rsidRDefault="00F63F8A" w:rsidP="00F25A65">
      <w:pPr>
        <w:spacing w:line="240" w:lineRule="auto"/>
        <w:sectPr w:rsidR="00F63F8A" w:rsidRPr="00AD30B6" w:rsidSect="00E42413">
          <w:footerReference w:type="default" r:id="rId11"/>
          <w:pgSz w:w="11906" w:h="16838" w:code="9"/>
          <w:pgMar w:top="1440" w:right="1417" w:bottom="1440" w:left="1417" w:header="851" w:footer="992" w:gutter="567"/>
          <w:pgNumType w:fmt="upperRoman" w:start="3"/>
          <w:cols w:space="720"/>
          <w:docGrid w:linePitch="450"/>
        </w:sectPr>
      </w:pPr>
      <w:r w:rsidRPr="00AD30B6">
        <w:fldChar w:fldCharType="end"/>
      </w:r>
    </w:p>
    <w:p w:rsidR="00F63F8A" w:rsidRPr="00AD30B6" w:rsidRDefault="00F63F8A" w:rsidP="00F25A65">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482616019"/>
      <w:r w:rsidRPr="00AD30B6">
        <w:rPr>
          <w:rFonts w:ascii="Times New Roman" w:hAnsi="Times New Roman" w:cs="Times New Roman"/>
        </w:rPr>
        <w:lastRenderedPageBreak/>
        <w:t>第</w:t>
      </w:r>
      <w:r w:rsidRPr="00AD30B6">
        <w:rPr>
          <w:rFonts w:ascii="Times New Roman" w:hAnsi="Times New Roman" w:cs="Times New Roman"/>
        </w:rPr>
        <w:t>1</w:t>
      </w:r>
      <w:r w:rsidRPr="00AD30B6">
        <w:rPr>
          <w:rFonts w:ascii="Times New Roman" w:hAnsi="Times New Roman" w:cs="Times New Roman"/>
        </w:rPr>
        <w:t>章</w:t>
      </w:r>
      <w:r w:rsidRPr="00AD30B6">
        <w:rPr>
          <w:rFonts w:ascii="Times New Roman" w:hAnsi="Times New Roman" w:cs="Times New Roman"/>
        </w:rPr>
        <w:t xml:space="preserve"> </w:t>
      </w:r>
      <w:r w:rsidRPr="00AD30B6">
        <w:rPr>
          <w:rFonts w:ascii="Times New Roman" w:hAnsi="Times New Roman" w:cs="Times New Roman"/>
        </w:rPr>
        <w:t>绪论</w:t>
      </w:r>
      <w:bookmarkEnd w:id="49"/>
      <w:bookmarkEnd w:id="50"/>
      <w:bookmarkEnd w:id="51"/>
      <w:bookmarkEnd w:id="52"/>
      <w:bookmarkEnd w:id="53"/>
      <w:bookmarkEnd w:id="54"/>
      <w:bookmarkEnd w:id="61"/>
      <w:bookmarkEnd w:id="62"/>
      <w:bookmarkEnd w:id="63"/>
    </w:p>
    <w:p w:rsidR="00F63F8A" w:rsidRPr="00AD30B6" w:rsidRDefault="00F63F8A" w:rsidP="00F25A65">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482616020"/>
      <w:r w:rsidRPr="00AD30B6">
        <w:rPr>
          <w:rFonts w:ascii="Times New Roman" w:hAnsi="Times New Roman"/>
        </w:rPr>
        <w:t xml:space="preserve">1.1 </w:t>
      </w:r>
      <w:r w:rsidRPr="00AD30B6">
        <w:rPr>
          <w:rFonts w:ascii="Times New Roman" w:hAnsi="Times New Roman"/>
        </w:rPr>
        <w:t>选题背景</w:t>
      </w:r>
      <w:bookmarkEnd w:id="64"/>
      <w:bookmarkEnd w:id="65"/>
      <w:bookmarkEnd w:id="66"/>
      <w:bookmarkEnd w:id="67"/>
      <w:bookmarkEnd w:id="68"/>
      <w:bookmarkEnd w:id="69"/>
      <w:bookmarkEnd w:id="70"/>
      <w:bookmarkEnd w:id="71"/>
      <w:bookmarkEnd w:id="72"/>
    </w:p>
    <w:p w:rsidR="00F63F8A" w:rsidRPr="00AD30B6" w:rsidRDefault="002B602F" w:rsidP="002B602F">
      <w:pPr>
        <w:spacing w:line="240" w:lineRule="auto"/>
        <w:ind w:firstLineChars="200" w:firstLine="480"/>
      </w:pPr>
      <w:r w:rsidRPr="00AD30B6">
        <w:t>几年前，各个学校的学生成绩管理基本上都是靠手工进行，随着各个学校的规模增大，学生人数逐年增加。有关学生成绩管理工作所涉及的数据量越来越大，有的学校不得不靠增加人力、物力来进行学生成绩管理。但人工管理具有效率底、易出错、检索信息慢、对学校的管理提供决策信息较为困难等缺点。学校不能完全掌握每一个学生的学习情况，这样对学校的教学工作是不利的，使学校的教学质量一直停滞。我校尽管部分系已开出学生成绩管理系统，但开发的系统不具有通用性，所以我想借本次毕业设计之际，开发一个不仅适用本校各系而且适用于其它各校的通用学生成绩管理系统，使学校能够充分掌握学生的学习情况，便于学校教学工作的进行和改革。</w:t>
      </w:r>
      <w:bookmarkStart w:id="73" w:name="_Toc309930550"/>
    </w:p>
    <w:p w:rsidR="00F63F8A" w:rsidRPr="00AD30B6" w:rsidRDefault="00F63F8A" w:rsidP="00F25A65">
      <w:pPr>
        <w:pStyle w:val="2"/>
        <w:spacing w:before="0" w:after="0" w:line="240" w:lineRule="auto"/>
        <w:rPr>
          <w:rFonts w:ascii="Times New Roman" w:hAnsi="Times New Roman"/>
          <w:sz w:val="24"/>
        </w:rPr>
      </w:pPr>
      <w:bookmarkStart w:id="74" w:name="_Toc10624"/>
      <w:bookmarkStart w:id="75" w:name="_Toc29527"/>
      <w:bookmarkStart w:id="76" w:name="_Toc419908694"/>
      <w:bookmarkStart w:id="77" w:name="_Toc24980"/>
      <w:bookmarkStart w:id="78" w:name="_Toc1278"/>
      <w:bookmarkStart w:id="79" w:name="_Toc16953"/>
      <w:bookmarkStart w:id="80" w:name="_Toc419908746"/>
      <w:bookmarkStart w:id="81" w:name="_Toc482616021"/>
      <w:r w:rsidRPr="00AD30B6">
        <w:rPr>
          <w:rFonts w:ascii="Times New Roman" w:hAnsi="Times New Roman"/>
        </w:rPr>
        <w:t xml:space="preserve">1.2 </w:t>
      </w:r>
      <w:bookmarkEnd w:id="73"/>
      <w:bookmarkEnd w:id="74"/>
      <w:bookmarkEnd w:id="75"/>
      <w:bookmarkEnd w:id="76"/>
      <w:bookmarkEnd w:id="77"/>
      <w:bookmarkEnd w:id="78"/>
      <w:bookmarkEnd w:id="79"/>
      <w:bookmarkEnd w:id="80"/>
      <w:r w:rsidR="005E2A83" w:rsidRPr="00AD30B6">
        <w:rPr>
          <w:rFonts w:ascii="Times New Roman" w:hAnsi="Times New Roman"/>
        </w:rPr>
        <w:t>开发意义</w:t>
      </w:r>
      <w:bookmarkEnd w:id="81"/>
      <w:r w:rsidRPr="00AD30B6">
        <w:rPr>
          <w:rFonts w:ascii="Times New Roman" w:hAnsi="Times New Roman"/>
          <w:sz w:val="24"/>
        </w:rPr>
        <w:t xml:space="preserve"> </w:t>
      </w:r>
    </w:p>
    <w:p w:rsidR="002B602F" w:rsidRPr="00AD30B6" w:rsidRDefault="002B602F" w:rsidP="002B602F">
      <w:pPr>
        <w:spacing w:line="240" w:lineRule="auto"/>
        <w:ind w:firstLineChars="200" w:firstLine="480"/>
      </w:pPr>
      <w:r w:rsidRPr="00AD30B6">
        <w:t>学生成绩管理是各大学的主要日常管理工作之一，涉及到校、系、师、生的诸多方面，随着教学体制的不断改革，尤其是学分制、选课制的展开和深入，学生成绩日常管理工作及保存管理日趋繁重、复杂。迫切需要研制开发一款功能强大，操作简单，具有人性化的学生成绩管理系统。</w:t>
      </w:r>
      <w:r w:rsidRPr="00AD30B6">
        <w:t xml:space="preserve">  </w:t>
      </w:r>
    </w:p>
    <w:p w:rsidR="002B602F" w:rsidRPr="00AD30B6" w:rsidRDefault="002B602F" w:rsidP="002B602F">
      <w:pPr>
        <w:spacing w:line="240" w:lineRule="auto"/>
        <w:ind w:firstLineChars="200" w:firstLine="480"/>
      </w:pPr>
      <w:r w:rsidRPr="00AD30B6">
        <w:t>在国外高校，与国内不同，他们一般具有较大规模的稳定的技术队伍来提供服务与技术支持。而国内高校信息化建设相对起步较晚。在数字校园理论逐步应用的过程中，各高校一方面不断投资购建各种硬件、系统软件和网络，另一方面也不断开发实施了各类教学、科研、办公管理等应用系统，形成了一定规模的信息化建设体系。但是，由于整体信息化程度相对落后，经费短缺，理论体系不健全等原因，国内高校教务管理系统在机构设置、服务范围、服务质量及人员要求上与国外高校相比都有一定的差距。</w:t>
      </w:r>
      <w:r w:rsidRPr="00AD30B6">
        <w:t xml:space="preserve">  </w:t>
      </w:r>
    </w:p>
    <w:p w:rsidR="00F63F8A" w:rsidRPr="00AD30B6" w:rsidRDefault="002B602F" w:rsidP="002B602F">
      <w:pPr>
        <w:spacing w:line="240" w:lineRule="auto"/>
        <w:ind w:firstLineChars="200" w:firstLine="480"/>
      </w:pPr>
      <w:r w:rsidRPr="00AD30B6">
        <w:t>纵观目前国内研究现状，在安全性和信息更新化方面存在有一定的不足，</w:t>
      </w:r>
      <w:proofErr w:type="gramStart"/>
      <w:r w:rsidRPr="00AD30B6">
        <w:t>各现有</w:t>
      </w:r>
      <w:proofErr w:type="gramEnd"/>
      <w:r w:rsidRPr="00AD30B6">
        <w:t>系统资料单独建立，共享性差；在以管理者为主体的方式中，信息取舍依赖管理者对于信息的认知与喜好，较不容易掌握用户真正的需求，也因此无法完全满足用户的需求。因此，教务管理软件应充分依托校园网，实现教务信息的集中管理、分散操作、信息共享，使传统的教务管理朝数字化、无纸化、智能化、综合化的方向发展，并为进一步实现完善的计算机教务管理系统和全校信息系统打下良好的基础。</w:t>
      </w:r>
      <w:bookmarkStart w:id="82" w:name="_Toc251795506"/>
      <w:bookmarkStart w:id="83" w:name="_Toc251769856"/>
      <w:bookmarkStart w:id="84" w:name="_Toc251890092"/>
      <w:bookmarkStart w:id="85" w:name="_Toc251768514"/>
      <w:bookmarkStart w:id="86" w:name="_Toc251934706"/>
      <w:bookmarkStart w:id="87" w:name="_Toc251612808"/>
      <w:bookmarkEnd w:id="55"/>
      <w:bookmarkEnd w:id="56"/>
      <w:bookmarkEnd w:id="57"/>
      <w:bookmarkEnd w:id="58"/>
      <w:bookmarkEnd w:id="59"/>
      <w:bookmarkEnd w:id="60"/>
    </w:p>
    <w:p w:rsidR="00F63F8A" w:rsidRPr="00AD30B6" w:rsidRDefault="00F97E09" w:rsidP="00F25A65">
      <w:pPr>
        <w:pStyle w:val="2"/>
        <w:spacing w:before="0" w:after="0" w:line="240" w:lineRule="auto"/>
        <w:rPr>
          <w:rFonts w:ascii="Times New Roman" w:hAnsi="Times New Roman"/>
        </w:rPr>
      </w:pPr>
      <w:bookmarkStart w:id="88" w:name="_Toc14904"/>
      <w:bookmarkStart w:id="89" w:name="_Toc10998"/>
      <w:bookmarkStart w:id="90" w:name="_Toc21665"/>
      <w:bookmarkStart w:id="91" w:name="_Toc419908702"/>
      <w:bookmarkStart w:id="92" w:name="_Toc419908754"/>
      <w:bookmarkStart w:id="93" w:name="_Toc9067"/>
      <w:bookmarkStart w:id="94" w:name="_Toc3682"/>
      <w:bookmarkStart w:id="95" w:name="_Toc482616022"/>
      <w:r w:rsidRPr="00AD30B6">
        <w:rPr>
          <w:rFonts w:ascii="Times New Roman" w:hAnsi="Times New Roman"/>
        </w:rPr>
        <w:t>1.3</w:t>
      </w:r>
      <w:r w:rsidR="00F63F8A" w:rsidRPr="00AD30B6">
        <w:rPr>
          <w:rFonts w:ascii="Times New Roman" w:hAnsi="Times New Roman"/>
        </w:rPr>
        <w:t xml:space="preserve"> </w:t>
      </w:r>
      <w:r w:rsidR="00F63F8A" w:rsidRPr="00AD30B6">
        <w:rPr>
          <w:rFonts w:ascii="Times New Roman" w:hAnsi="Times New Roman"/>
        </w:rPr>
        <w:t>研究内容</w:t>
      </w:r>
      <w:bookmarkEnd w:id="88"/>
      <w:bookmarkEnd w:id="89"/>
      <w:bookmarkEnd w:id="90"/>
      <w:bookmarkEnd w:id="91"/>
      <w:bookmarkEnd w:id="92"/>
      <w:bookmarkEnd w:id="93"/>
      <w:bookmarkEnd w:id="94"/>
      <w:bookmarkEnd w:id="95"/>
    </w:p>
    <w:p w:rsidR="00B72F81" w:rsidRPr="00AD30B6" w:rsidRDefault="00F63F8A" w:rsidP="00F25A65">
      <w:pPr>
        <w:spacing w:line="240" w:lineRule="auto"/>
      </w:pPr>
      <w:r w:rsidRPr="00AD30B6">
        <w:t xml:space="preserve">     </w:t>
      </w:r>
      <w:r w:rsidR="005705AF" w:rsidRPr="00AD30B6">
        <w:t>定位好课题所要达到的目标后，就是逐步分析并实现系统了。具体研究内容</w:t>
      </w:r>
      <w:r w:rsidR="0039472C" w:rsidRPr="00AD30B6">
        <w:t>为：</w:t>
      </w:r>
    </w:p>
    <w:p w:rsidR="00B72F81" w:rsidRPr="00AD30B6" w:rsidRDefault="00B72F81" w:rsidP="00F25A65">
      <w:pPr>
        <w:spacing w:line="240" w:lineRule="auto"/>
        <w:ind w:firstLine="480"/>
      </w:pPr>
      <w:r w:rsidRPr="00AD30B6">
        <w:t>（</w:t>
      </w:r>
      <w:r w:rsidRPr="00AD30B6">
        <w:t>1</w:t>
      </w:r>
      <w:r w:rsidRPr="00AD30B6">
        <w:t>）通过</w:t>
      </w:r>
      <w:r w:rsidRPr="00AD30B6">
        <w:t>MySQL</w:t>
      </w:r>
      <w:r w:rsidRPr="00AD30B6">
        <w:t>数据库创建管理员表、</w:t>
      </w:r>
      <w:r w:rsidR="00871EB1" w:rsidRPr="00AD30B6">
        <w:t>用户信息表、</w:t>
      </w:r>
      <w:r w:rsidR="00F97E09" w:rsidRPr="00AD30B6">
        <w:t>学生成绩</w:t>
      </w:r>
      <w:r w:rsidR="00871EB1" w:rsidRPr="00AD30B6">
        <w:t>等</w:t>
      </w:r>
      <w:r w:rsidRPr="00AD30B6">
        <w:t>；</w:t>
      </w:r>
    </w:p>
    <w:p w:rsidR="00B72F81" w:rsidRPr="00AD30B6" w:rsidRDefault="00B72F81" w:rsidP="00F25A65">
      <w:pPr>
        <w:spacing w:line="240" w:lineRule="auto"/>
        <w:ind w:firstLine="480"/>
      </w:pPr>
      <w:r w:rsidRPr="00AD30B6">
        <w:t>（</w:t>
      </w:r>
      <w:r w:rsidRPr="00AD30B6">
        <w:t>2</w:t>
      </w:r>
      <w:r w:rsidRPr="00AD30B6">
        <w:t>）</w:t>
      </w:r>
      <w:r w:rsidR="00275FF5" w:rsidRPr="00AD30B6">
        <w:t>学生</w:t>
      </w:r>
      <w:r w:rsidRPr="00AD30B6">
        <w:t>实现</w:t>
      </w:r>
      <w:r w:rsidR="00871EB1" w:rsidRPr="00AD30B6">
        <w:t>登录、退出以及用户相关的功能</w:t>
      </w:r>
      <w:r w:rsidRPr="00AD30B6">
        <w:t>；</w:t>
      </w:r>
    </w:p>
    <w:p w:rsidR="00B72F81" w:rsidRPr="00AD30B6" w:rsidRDefault="00B72F81" w:rsidP="00F25A65">
      <w:pPr>
        <w:spacing w:line="240" w:lineRule="auto"/>
        <w:ind w:firstLine="480"/>
      </w:pPr>
      <w:r w:rsidRPr="00AD30B6">
        <w:t>（</w:t>
      </w:r>
      <w:r w:rsidRPr="00AD30B6">
        <w:t>3</w:t>
      </w:r>
      <w:r w:rsidRPr="00AD30B6">
        <w:t>）管理员通过</w:t>
      </w:r>
      <w:r w:rsidRPr="00AD30B6">
        <w:t>MYSQL</w:t>
      </w:r>
      <w:r w:rsidRPr="00AD30B6">
        <w:t>语句实现数据录入、修改、更新和插入以及用户账号管理；</w:t>
      </w:r>
    </w:p>
    <w:p w:rsidR="00B72F81" w:rsidRPr="00AD30B6" w:rsidRDefault="00B72F81" w:rsidP="00F25A65">
      <w:pPr>
        <w:spacing w:line="240" w:lineRule="auto"/>
        <w:ind w:firstLine="480"/>
      </w:pPr>
      <w:r w:rsidRPr="00AD30B6">
        <w:t>（</w:t>
      </w:r>
      <w:r w:rsidRPr="00AD30B6">
        <w:t>4</w:t>
      </w:r>
      <w:r w:rsidR="00871EB1" w:rsidRPr="00AD30B6">
        <w:t>）系统通过计算机软件对录入的数据</w:t>
      </w:r>
      <w:r w:rsidRPr="00AD30B6">
        <w:t>进行分析</w:t>
      </w:r>
      <w:r w:rsidR="00871EB1" w:rsidRPr="00AD30B6">
        <w:t>统计</w:t>
      </w:r>
      <w:r w:rsidRPr="00AD30B6">
        <w:t>；</w:t>
      </w:r>
    </w:p>
    <w:p w:rsidR="00B72F81" w:rsidRPr="00AD30B6" w:rsidRDefault="00B72F81" w:rsidP="00F25A65">
      <w:pPr>
        <w:spacing w:line="240" w:lineRule="auto"/>
        <w:ind w:firstLine="480"/>
      </w:pPr>
      <w:r w:rsidRPr="00AD30B6">
        <w:t>（</w:t>
      </w:r>
      <w:r w:rsidRPr="00AD30B6">
        <w:t>5</w:t>
      </w:r>
      <w:r w:rsidR="00871EB1" w:rsidRPr="00AD30B6">
        <w:t>）通过访问后台数据库，实现用户对</w:t>
      </w:r>
      <w:r w:rsidRPr="00AD30B6">
        <w:t>信息的查询；</w:t>
      </w:r>
    </w:p>
    <w:p w:rsidR="00F63F8A" w:rsidRPr="00AD30B6" w:rsidRDefault="00B72F81" w:rsidP="00F25A65">
      <w:pPr>
        <w:spacing w:line="240" w:lineRule="auto"/>
        <w:ind w:firstLine="480"/>
      </w:pPr>
      <w:r w:rsidRPr="00AD30B6">
        <w:t>（</w:t>
      </w:r>
      <w:r w:rsidRPr="00AD30B6">
        <w:t>6</w:t>
      </w:r>
      <w:r w:rsidRPr="00AD30B6">
        <w:t>）整个系统是在</w:t>
      </w:r>
      <w:r w:rsidRPr="00AD30B6">
        <w:t xml:space="preserve">Tomcat </w:t>
      </w:r>
      <w:r w:rsidRPr="00AD30B6">
        <w:t>服务器上实现的。</w:t>
      </w:r>
    </w:p>
    <w:p w:rsidR="00F63F8A" w:rsidRPr="00AD30B6" w:rsidRDefault="002317FE" w:rsidP="00F25A65">
      <w:pPr>
        <w:pStyle w:val="2"/>
        <w:spacing w:before="0" w:after="0" w:line="240" w:lineRule="auto"/>
        <w:rPr>
          <w:rFonts w:ascii="Times New Roman" w:hAnsi="Times New Roman"/>
        </w:rPr>
      </w:pPr>
      <w:bookmarkStart w:id="96" w:name="_Toc419908704"/>
      <w:bookmarkStart w:id="97" w:name="_Toc251768512"/>
      <w:bookmarkStart w:id="98" w:name="_Toc251890090"/>
      <w:bookmarkStart w:id="99" w:name="_Toc251769854"/>
      <w:bookmarkStart w:id="100" w:name="_Toc251795504"/>
      <w:bookmarkStart w:id="101" w:name="_Toc9168"/>
      <w:bookmarkStart w:id="102" w:name="_Toc251612803"/>
      <w:bookmarkStart w:id="103" w:name="_Toc9702"/>
      <w:bookmarkStart w:id="104" w:name="_Toc251934704"/>
      <w:bookmarkStart w:id="105" w:name="_Toc309930555"/>
      <w:bookmarkStart w:id="106" w:name="_Toc29432"/>
      <w:bookmarkStart w:id="107" w:name="_Toc7066"/>
      <w:bookmarkStart w:id="108" w:name="_Toc17141"/>
      <w:bookmarkStart w:id="109" w:name="_Toc419908756"/>
      <w:bookmarkStart w:id="110" w:name="_Toc482616023"/>
      <w:r w:rsidRPr="00AD30B6">
        <w:rPr>
          <w:rFonts w:ascii="Times New Roman" w:hAnsi="Times New Roman"/>
        </w:rPr>
        <w:t>1.4</w:t>
      </w:r>
      <w:r w:rsidR="00F63F8A" w:rsidRPr="00AD30B6">
        <w:rPr>
          <w:rFonts w:ascii="Times New Roman" w:hAnsi="Times New Roman"/>
        </w:rPr>
        <w:t xml:space="preserve"> </w:t>
      </w:r>
      <w:r w:rsidR="00F63F8A" w:rsidRPr="00AD30B6">
        <w:rPr>
          <w:rFonts w:ascii="Times New Roman" w:hAnsi="Times New Roman"/>
        </w:rPr>
        <w:t>论文的组成</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B72F81" w:rsidRPr="00AD30B6" w:rsidRDefault="00B72F81" w:rsidP="00F25A65">
      <w:pPr>
        <w:spacing w:line="240" w:lineRule="auto"/>
        <w:ind w:firstLine="420"/>
      </w:pPr>
      <w:bookmarkStart w:id="111" w:name="_Toc251768513"/>
      <w:bookmarkStart w:id="112" w:name="_Toc3701"/>
      <w:bookmarkStart w:id="113" w:name="_Toc251890091"/>
      <w:bookmarkStart w:id="114" w:name="_Toc22266"/>
      <w:bookmarkStart w:id="115" w:name="_Toc251769855"/>
      <w:bookmarkStart w:id="116" w:name="_Toc251795505"/>
      <w:bookmarkStart w:id="117" w:name="_Toc309930556"/>
      <w:bookmarkStart w:id="118" w:name="_Toc419908757"/>
      <w:bookmarkStart w:id="119" w:name="_Toc8263"/>
      <w:bookmarkStart w:id="120" w:name="_Toc7059"/>
      <w:bookmarkStart w:id="121" w:name="_Toc419908705"/>
      <w:bookmarkStart w:id="122" w:name="_Toc26057"/>
      <w:bookmarkStart w:id="123" w:name="_Toc251934705"/>
      <w:r w:rsidRPr="00AD30B6">
        <w:t>(1)</w:t>
      </w:r>
      <w:r w:rsidRPr="00AD30B6">
        <w:t>绪论</w:t>
      </w:r>
    </w:p>
    <w:p w:rsidR="00B72F81" w:rsidRPr="00AD30B6" w:rsidRDefault="00B72F81" w:rsidP="00F25A65">
      <w:pPr>
        <w:spacing w:line="240" w:lineRule="auto"/>
        <w:ind w:firstLine="480"/>
      </w:pPr>
      <w:r w:rsidRPr="00AD30B6">
        <w:t>从开发系统的背景、意义、以及系统的发展状况，详细描述了系统的在哪些</w:t>
      </w:r>
      <w:r w:rsidRPr="00AD30B6">
        <w:lastRenderedPageBreak/>
        <w:t>方面能得到应用、然后对本章进行总结。</w:t>
      </w:r>
    </w:p>
    <w:p w:rsidR="00B72F81" w:rsidRPr="00AD30B6" w:rsidRDefault="00B72F81" w:rsidP="00F25A65">
      <w:pPr>
        <w:spacing w:line="240" w:lineRule="auto"/>
        <w:ind w:firstLine="420"/>
      </w:pPr>
      <w:r w:rsidRPr="00AD30B6">
        <w:t>(2)</w:t>
      </w:r>
      <w:r w:rsidRPr="00AD30B6">
        <w:t>系统分析</w:t>
      </w:r>
    </w:p>
    <w:p w:rsidR="00B72F81" w:rsidRPr="00AD30B6" w:rsidRDefault="00B72F81" w:rsidP="00F25A65">
      <w:pPr>
        <w:spacing w:line="240" w:lineRule="auto"/>
        <w:ind w:firstLine="480"/>
      </w:pPr>
      <w:r w:rsidRPr="00AD30B6">
        <w:t>概述、用户需求调研、系统业务流程分析、系统数据组成、本章小结。</w:t>
      </w:r>
    </w:p>
    <w:p w:rsidR="00B72F81" w:rsidRPr="00AD30B6" w:rsidRDefault="00B72F81" w:rsidP="00F25A65">
      <w:pPr>
        <w:spacing w:line="240" w:lineRule="auto"/>
        <w:ind w:firstLine="420"/>
      </w:pPr>
      <w:r w:rsidRPr="00AD30B6">
        <w:t>(3)</w:t>
      </w:r>
      <w:r w:rsidRPr="00AD30B6">
        <w:t>系统设计</w:t>
      </w:r>
    </w:p>
    <w:p w:rsidR="00B72F81" w:rsidRPr="00AD30B6" w:rsidRDefault="00B72F81" w:rsidP="00F25A65">
      <w:pPr>
        <w:spacing w:line="240" w:lineRule="auto"/>
      </w:pPr>
      <w:r w:rsidRPr="00AD30B6">
        <w:t xml:space="preserve">    </w:t>
      </w:r>
      <w:r w:rsidRPr="00AD30B6">
        <w:t>网站系统网络结构设计、系统总体设计、系统功能模块的划分、系统功能模块的需求，数据库设计概述、数据库概述结构设计、数据库逻辑结构设计。</w:t>
      </w:r>
    </w:p>
    <w:p w:rsidR="00B72F81" w:rsidRPr="00AD30B6" w:rsidRDefault="00B72F81" w:rsidP="00F25A65">
      <w:pPr>
        <w:spacing w:line="240" w:lineRule="auto"/>
        <w:ind w:firstLine="420"/>
      </w:pPr>
      <w:r w:rsidRPr="00AD30B6">
        <w:t>(4)</w:t>
      </w:r>
      <w:r w:rsidRPr="00AD30B6">
        <w:t>系统开发环境介绍</w:t>
      </w:r>
      <w:r w:rsidRPr="00AD30B6">
        <w:t xml:space="preserve"> </w:t>
      </w:r>
    </w:p>
    <w:p w:rsidR="00B72F81" w:rsidRPr="00AD30B6" w:rsidRDefault="00B72F81" w:rsidP="00F25A65">
      <w:pPr>
        <w:spacing w:line="240" w:lineRule="auto"/>
      </w:pPr>
      <w:bookmarkStart w:id="124" w:name="_Toc251612804"/>
      <w:r w:rsidRPr="00AD30B6">
        <w:t xml:space="preserve">    Microsoft Dreamweaver</w:t>
      </w:r>
      <w:r w:rsidRPr="00AD30B6">
        <w:t>简介、</w:t>
      </w:r>
      <w:r w:rsidRPr="00AD30B6">
        <w:t>HTML</w:t>
      </w:r>
      <w:r w:rsidRPr="00AD30B6">
        <w:t>简介、</w:t>
      </w:r>
      <w:bookmarkStart w:id="125" w:name="_Toc251612805"/>
      <w:bookmarkEnd w:id="124"/>
      <w:r w:rsidRPr="00AD30B6">
        <w:t>MYSQL</w:t>
      </w:r>
      <w:r w:rsidRPr="00AD30B6">
        <w:t>简介</w:t>
      </w:r>
      <w:bookmarkStart w:id="126" w:name="_Toc251612806"/>
      <w:bookmarkEnd w:id="125"/>
      <w:r w:rsidRPr="00AD30B6">
        <w:t>、</w:t>
      </w:r>
      <w:r w:rsidRPr="00AD30B6">
        <w:t>PHP</w:t>
      </w:r>
      <w:r w:rsidRPr="00AD30B6">
        <w:t>简介、数据库概念和特点、本章小结</w:t>
      </w:r>
      <w:bookmarkEnd w:id="126"/>
      <w:r w:rsidRPr="00AD30B6">
        <w:t>。</w:t>
      </w:r>
    </w:p>
    <w:p w:rsidR="00B72F81" w:rsidRPr="00AD30B6" w:rsidRDefault="00B72F81" w:rsidP="00F25A65">
      <w:pPr>
        <w:spacing w:line="240" w:lineRule="auto"/>
        <w:ind w:firstLine="420"/>
      </w:pPr>
      <w:bookmarkStart w:id="127" w:name="_Toc251612807"/>
      <w:r w:rsidRPr="00AD30B6">
        <w:t>(5)</w:t>
      </w:r>
      <w:r w:rsidRPr="00AD30B6">
        <w:t>系统的实现</w:t>
      </w:r>
      <w:bookmarkEnd w:id="127"/>
    </w:p>
    <w:p w:rsidR="00B72F81" w:rsidRPr="00AD30B6" w:rsidRDefault="00933426" w:rsidP="00F25A65">
      <w:pPr>
        <w:spacing w:line="240" w:lineRule="auto"/>
        <w:ind w:firstLine="480"/>
      </w:pPr>
      <w:r w:rsidRPr="00AD30B6">
        <w:t>登录模块的实现、管理员模块设计、学生管理模块的实现、学生成绩</w:t>
      </w:r>
      <w:r w:rsidR="00B72F81" w:rsidRPr="00AD30B6">
        <w:t>模块的实现、</w:t>
      </w:r>
      <w:r w:rsidR="00A94606" w:rsidRPr="00AD30B6">
        <w:t>成绩统计</w:t>
      </w:r>
      <w:r w:rsidR="00B72F81" w:rsidRPr="00AD30B6">
        <w:t>模块的实现。</w:t>
      </w:r>
    </w:p>
    <w:p w:rsidR="00B72F81" w:rsidRPr="00AD30B6" w:rsidRDefault="00B72F81" w:rsidP="00F25A65">
      <w:pPr>
        <w:spacing w:line="240" w:lineRule="auto"/>
        <w:ind w:firstLine="420"/>
      </w:pPr>
      <w:r w:rsidRPr="00AD30B6">
        <w:t>(6)</w:t>
      </w:r>
      <w:r w:rsidRPr="00AD30B6">
        <w:t>系统测试</w:t>
      </w:r>
    </w:p>
    <w:p w:rsidR="00B72F81" w:rsidRPr="00AD30B6" w:rsidRDefault="00B72F81" w:rsidP="00F25A65">
      <w:pPr>
        <w:spacing w:line="240" w:lineRule="auto"/>
        <w:ind w:firstLine="480"/>
      </w:pPr>
      <w:r w:rsidRPr="00AD30B6">
        <w:t>系统编码实现后，需要进行测试，测试包括黑盒测试</w:t>
      </w:r>
      <w:proofErr w:type="gramStart"/>
      <w:r w:rsidRPr="00AD30B6">
        <w:t>和白盒测试</w:t>
      </w:r>
      <w:proofErr w:type="gramEnd"/>
      <w:r w:rsidRPr="00AD30B6">
        <w:t>，本系统采用黑盒测试，通过输入不同组的测试数据进行测试的功能模块测试。</w:t>
      </w:r>
    </w:p>
    <w:p w:rsidR="00A35AF1" w:rsidRPr="00AD30B6" w:rsidRDefault="00EF46BF" w:rsidP="00F25A65">
      <w:pPr>
        <w:pStyle w:val="2"/>
        <w:spacing w:before="0" w:after="0" w:line="240" w:lineRule="auto"/>
        <w:rPr>
          <w:rFonts w:ascii="Times New Roman" w:hAnsi="Times New Roman"/>
        </w:rPr>
      </w:pPr>
      <w:bookmarkStart w:id="128" w:name="_Toc482616024"/>
      <w:r w:rsidRPr="00AD30B6">
        <w:rPr>
          <w:rFonts w:ascii="Times New Roman" w:hAnsi="Times New Roman"/>
        </w:rPr>
        <w:t>1.5</w:t>
      </w:r>
      <w:r w:rsidR="00A35AF1" w:rsidRPr="00AD30B6">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8"/>
    </w:p>
    <w:p w:rsidR="00A35AF1" w:rsidRPr="00AD30B6" w:rsidRDefault="005123A8" w:rsidP="00F25A65">
      <w:pPr>
        <w:spacing w:line="240" w:lineRule="auto"/>
        <w:ind w:firstLine="480"/>
      </w:pPr>
      <w:r w:rsidRPr="00AD30B6">
        <w:t>本章主要对该系统的选题背景、选题意义，分析本人为什么要做这个系统，和这个系统给人们带来什么好处，有什么作用，以及论文的组成部分，还总述了整个</w:t>
      </w:r>
      <w:r w:rsidR="00EF0522" w:rsidRPr="00AD30B6">
        <w:t>系统</w:t>
      </w:r>
      <w:r w:rsidR="00A35AF1" w:rsidRPr="00AD30B6">
        <w:t>的组成及实现的功能。</w:t>
      </w:r>
    </w:p>
    <w:p w:rsidR="005C1CBF" w:rsidRPr="00AD30B6" w:rsidRDefault="005C1CBF" w:rsidP="00F25A65">
      <w:pPr>
        <w:pStyle w:val="af0"/>
        <w:spacing w:before="0" w:after="0" w:line="240" w:lineRule="auto"/>
        <w:rPr>
          <w:rFonts w:ascii="Times New Roman" w:hAnsi="Times New Roman" w:cs="Times New Roman"/>
        </w:rPr>
        <w:sectPr w:rsidR="005C1CBF" w:rsidRPr="00AD30B6" w:rsidSect="00E42413">
          <w:footerReference w:type="default" r:id="rId12"/>
          <w:pgSz w:w="11906" w:h="16838" w:code="9"/>
          <w:pgMar w:top="1440" w:right="1417" w:bottom="1440" w:left="1417" w:header="851" w:footer="992" w:gutter="567"/>
          <w:pgNumType w:start="1"/>
          <w:cols w:space="720"/>
          <w:docGrid w:linePitch="450"/>
        </w:sectPr>
      </w:pPr>
      <w:bookmarkStart w:id="129" w:name="_Toc475615648"/>
    </w:p>
    <w:p w:rsidR="005C1CBF" w:rsidRPr="00AD30B6" w:rsidRDefault="005C1CBF" w:rsidP="00F25A65">
      <w:pPr>
        <w:pStyle w:val="af0"/>
        <w:spacing w:before="0" w:after="0" w:line="240" w:lineRule="auto"/>
        <w:rPr>
          <w:rFonts w:ascii="Times New Roman" w:hAnsi="Times New Roman" w:cs="Times New Roman"/>
        </w:rPr>
      </w:pPr>
      <w:bookmarkStart w:id="130" w:name="_Toc482616025"/>
      <w:r w:rsidRPr="00AD30B6">
        <w:rPr>
          <w:rFonts w:ascii="Times New Roman" w:hAnsi="Times New Roman" w:cs="Times New Roman"/>
        </w:rPr>
        <w:lastRenderedPageBreak/>
        <w:t>第</w:t>
      </w:r>
      <w:r w:rsidRPr="00AD30B6">
        <w:rPr>
          <w:rFonts w:ascii="Times New Roman" w:hAnsi="Times New Roman" w:cs="Times New Roman"/>
        </w:rPr>
        <w:t>2</w:t>
      </w:r>
      <w:r w:rsidRPr="00AD30B6">
        <w:rPr>
          <w:rFonts w:ascii="Times New Roman" w:hAnsi="Times New Roman" w:cs="Times New Roman"/>
        </w:rPr>
        <w:t>章</w:t>
      </w:r>
      <w:r w:rsidRPr="00AD30B6">
        <w:rPr>
          <w:rFonts w:ascii="Times New Roman" w:hAnsi="Times New Roman" w:cs="Times New Roman"/>
        </w:rPr>
        <w:t xml:space="preserve"> </w:t>
      </w:r>
      <w:r w:rsidRPr="00AD30B6">
        <w:rPr>
          <w:rFonts w:ascii="Times New Roman" w:hAnsi="Times New Roman" w:cs="Times New Roman"/>
        </w:rPr>
        <w:t>系统开发技术的介绍</w:t>
      </w:r>
      <w:bookmarkEnd w:id="129"/>
      <w:bookmarkEnd w:id="130"/>
    </w:p>
    <w:p w:rsidR="005C1CBF" w:rsidRPr="00AD30B6" w:rsidRDefault="005C1CBF" w:rsidP="00F25A65">
      <w:pPr>
        <w:pStyle w:val="2"/>
        <w:spacing w:before="0" w:after="0" w:line="240" w:lineRule="auto"/>
        <w:rPr>
          <w:rFonts w:ascii="Times New Roman" w:hAnsi="Times New Roman"/>
        </w:rPr>
      </w:pPr>
      <w:bookmarkStart w:id="131" w:name="_Toc475615649"/>
      <w:bookmarkStart w:id="132" w:name="_Toc482616026"/>
      <w:r w:rsidRPr="00AD30B6">
        <w:rPr>
          <w:rFonts w:ascii="Times New Roman" w:hAnsi="Times New Roman"/>
        </w:rPr>
        <w:t>2.1</w:t>
      </w:r>
      <w:r w:rsidR="009C159A" w:rsidRPr="00AD30B6">
        <w:rPr>
          <w:rFonts w:ascii="Times New Roman" w:hAnsi="Times New Roman"/>
        </w:rPr>
        <w:t xml:space="preserve"> </w:t>
      </w:r>
      <w:r w:rsidRPr="00AD30B6">
        <w:rPr>
          <w:rFonts w:ascii="Times New Roman" w:hAnsi="Times New Roman"/>
        </w:rPr>
        <w:t>Adobe Dreamweaver</w:t>
      </w:r>
      <w:r w:rsidRPr="00AD30B6">
        <w:rPr>
          <w:rFonts w:ascii="Times New Roman" w:hAnsi="Times New Roman"/>
        </w:rPr>
        <w:t>简介</w:t>
      </w:r>
      <w:bookmarkEnd w:id="131"/>
      <w:bookmarkEnd w:id="132"/>
    </w:p>
    <w:p w:rsidR="004D1651" w:rsidRPr="00AD30B6" w:rsidRDefault="005C1CBF" w:rsidP="004D1651">
      <w:pPr>
        <w:spacing w:line="240" w:lineRule="auto"/>
      </w:pPr>
      <w:r w:rsidRPr="00AD30B6">
        <w:t xml:space="preserve">    </w:t>
      </w:r>
      <w:r w:rsidR="004D1651" w:rsidRPr="00AD30B6">
        <w:t>Adobe Dreamweaver</w:t>
      </w:r>
      <w:r w:rsidR="004D1651" w:rsidRPr="00AD30B6">
        <w:t>，简称</w:t>
      </w:r>
      <w:r w:rsidR="004D1651" w:rsidRPr="00AD30B6">
        <w:t>“DW”</w:t>
      </w:r>
      <w:r w:rsidR="004D1651" w:rsidRPr="00AD30B6">
        <w:t>，中文名称</w:t>
      </w:r>
      <w:r w:rsidR="004D1651" w:rsidRPr="00AD30B6">
        <w:t>"</w:t>
      </w:r>
      <w:r w:rsidR="004D1651" w:rsidRPr="00AD30B6">
        <w:t>梦想编织者</w:t>
      </w:r>
      <w:r w:rsidR="004D1651" w:rsidRPr="00AD30B6">
        <w:t>"</w:t>
      </w:r>
      <w:r w:rsidR="004D1651" w:rsidRPr="00AD30B6">
        <w:t>，是美国</w:t>
      </w:r>
      <w:r w:rsidR="004D1651" w:rsidRPr="00AD30B6">
        <w:t>MACROMEDIA</w:t>
      </w:r>
      <w:r w:rsidR="004D1651" w:rsidRPr="00AD30B6">
        <w:t>公司开发的集网页制作和管理网站于一身的所见即所得网页编辑器，</w:t>
      </w:r>
      <w:r w:rsidR="004D1651" w:rsidRPr="00AD30B6">
        <w:t>DW</w:t>
      </w:r>
      <w:r w:rsidR="004D1651" w:rsidRPr="00AD30B6">
        <w:t>是第一套针对专业网页设计师特别发展的视觉化网页开发工具，利用它可以轻而易举地制作出跨越平台限制和跨越浏览器限制的充满动感的网页。</w:t>
      </w:r>
    </w:p>
    <w:p w:rsidR="004D1651" w:rsidRPr="00AD30B6" w:rsidRDefault="004D1651" w:rsidP="004D1651">
      <w:pPr>
        <w:spacing w:line="240" w:lineRule="auto"/>
      </w:pPr>
      <w:r w:rsidRPr="00AD30B6">
        <w:t xml:space="preserve">    Adobe Dreamweaver</w:t>
      </w:r>
      <w:r w:rsidRPr="00AD30B6">
        <w:t>使用所见即所得的接口，亦有</w:t>
      </w:r>
      <w:r w:rsidRPr="00AD30B6">
        <w:t>HTML</w:t>
      </w:r>
      <w:r w:rsidRPr="00AD30B6">
        <w:t>（标准通用标记语言下的一个应用）编辑的功能。它有</w:t>
      </w:r>
      <w:r w:rsidRPr="00AD30B6">
        <w:t>Mac</w:t>
      </w:r>
      <w:r w:rsidRPr="00AD30B6">
        <w:t>和</w:t>
      </w:r>
      <w:r w:rsidRPr="00AD30B6">
        <w:t>Windows</w:t>
      </w:r>
      <w:r w:rsidRPr="00AD30B6">
        <w:t>系统的版本。随</w:t>
      </w:r>
      <w:r w:rsidRPr="00AD30B6">
        <w:t>Macromedia</w:t>
      </w:r>
      <w:r w:rsidRPr="00AD30B6">
        <w:t>被</w:t>
      </w:r>
      <w:r w:rsidRPr="00AD30B6">
        <w:t>Adobe</w:t>
      </w:r>
      <w:r w:rsidRPr="00AD30B6">
        <w:t>收购后，</w:t>
      </w:r>
      <w:r w:rsidRPr="00AD30B6">
        <w:t>Adobe</w:t>
      </w:r>
      <w:r w:rsidRPr="00AD30B6">
        <w:t>也开始计划开发</w:t>
      </w:r>
      <w:r w:rsidRPr="00AD30B6">
        <w:t>Linux</w:t>
      </w:r>
      <w:r w:rsidRPr="00AD30B6">
        <w:t>版本的</w:t>
      </w:r>
      <w:r w:rsidRPr="00AD30B6">
        <w:t>Dreamweaver</w:t>
      </w:r>
      <w:r w:rsidRPr="00AD30B6">
        <w:t>了。</w:t>
      </w:r>
      <w:r w:rsidRPr="00AD30B6">
        <w:t xml:space="preserve"> Dreamweaver</w:t>
      </w:r>
      <w:r w:rsidRPr="00AD30B6">
        <w:t>自</w:t>
      </w:r>
      <w:r w:rsidRPr="00AD30B6">
        <w:t>MX</w:t>
      </w:r>
      <w:r w:rsidRPr="00AD30B6">
        <w:t>版本开始，使用了</w:t>
      </w:r>
      <w:r w:rsidRPr="00AD30B6">
        <w:t>Opera</w:t>
      </w:r>
      <w:r w:rsidRPr="00AD30B6">
        <w:t>的排版引擎</w:t>
      </w:r>
      <w:r w:rsidRPr="00AD30B6">
        <w:t xml:space="preserve">"Presto" </w:t>
      </w:r>
      <w:r w:rsidRPr="00AD30B6">
        <w:t>作为网页预览。</w:t>
      </w:r>
    </w:p>
    <w:p w:rsidR="004D1651" w:rsidRPr="00AD30B6" w:rsidRDefault="004D1651" w:rsidP="004D1651">
      <w:pPr>
        <w:spacing w:line="240" w:lineRule="auto"/>
      </w:pPr>
      <w:r w:rsidRPr="00AD30B6">
        <w:t xml:space="preserve">    Dreamweaver</w:t>
      </w:r>
      <w:r w:rsidRPr="00AD30B6">
        <w:t>是集网页制作和网站管理于一身的网页编辑软件，也是第一款为网页设计师量身定做的可视化网页制作软件，利用它可以方便，</w:t>
      </w:r>
      <w:proofErr w:type="gramStart"/>
      <w:r w:rsidRPr="00AD30B6">
        <w:t>快揭地感</w:t>
      </w:r>
      <w:proofErr w:type="gramEnd"/>
      <w:r w:rsidRPr="00AD30B6">
        <w:t>十足的精彩网页。</w:t>
      </w:r>
    </w:p>
    <w:p w:rsidR="005C1CBF" w:rsidRPr="00AD30B6" w:rsidRDefault="004D1651" w:rsidP="004D1651">
      <w:pPr>
        <w:spacing w:line="240" w:lineRule="auto"/>
      </w:pPr>
      <w:r w:rsidRPr="00AD30B6">
        <w:t xml:space="preserve">    </w:t>
      </w:r>
      <w:r w:rsidRPr="00AD30B6">
        <w:t>无论是创建静态网页，还是开发动态网站的应用程序，</w:t>
      </w:r>
      <w:r w:rsidRPr="00AD30B6">
        <w:t>Dreamweaver</w:t>
      </w:r>
      <w:r w:rsidRPr="00AD30B6">
        <w:t>都是不可忽视的专用工具，它为用户提供恶劣简单易用的操作工具，可视化的编辑环境，适用于个人主页设计到电子商务网站的开发等总多领域。</w:t>
      </w:r>
    </w:p>
    <w:p w:rsidR="005C1CBF" w:rsidRPr="00AD30B6" w:rsidRDefault="005C1CBF" w:rsidP="00F25A65">
      <w:pPr>
        <w:pStyle w:val="2"/>
        <w:spacing w:before="0" w:after="0" w:line="240" w:lineRule="auto"/>
        <w:rPr>
          <w:rFonts w:ascii="Times New Roman" w:hAnsi="Times New Roman"/>
        </w:rPr>
      </w:pPr>
      <w:bookmarkStart w:id="133" w:name="_Toc475615650"/>
      <w:bookmarkStart w:id="134" w:name="_Toc482616027"/>
      <w:r w:rsidRPr="00AD30B6">
        <w:rPr>
          <w:rFonts w:ascii="Times New Roman" w:hAnsi="Times New Roman"/>
        </w:rPr>
        <w:t>2.2</w:t>
      </w:r>
      <w:r w:rsidR="009C159A" w:rsidRPr="00AD30B6">
        <w:rPr>
          <w:rFonts w:ascii="Times New Roman" w:hAnsi="Times New Roman"/>
        </w:rPr>
        <w:t xml:space="preserve"> </w:t>
      </w:r>
      <w:r w:rsidRPr="00AD30B6">
        <w:rPr>
          <w:rFonts w:ascii="Times New Roman" w:hAnsi="Times New Roman"/>
        </w:rPr>
        <w:t>HTML/CSS</w:t>
      </w:r>
      <w:r w:rsidRPr="00AD30B6">
        <w:rPr>
          <w:rFonts w:ascii="Times New Roman" w:hAnsi="Times New Roman"/>
        </w:rPr>
        <w:t>简介</w:t>
      </w:r>
      <w:bookmarkEnd w:id="133"/>
      <w:bookmarkEnd w:id="134"/>
    </w:p>
    <w:p w:rsidR="005C1CBF" w:rsidRPr="00AD30B6" w:rsidRDefault="005C1CBF" w:rsidP="00F25A65">
      <w:pPr>
        <w:spacing w:line="240" w:lineRule="auto"/>
        <w:ind w:firstLine="420"/>
      </w:pPr>
      <w:r w:rsidRPr="00AD30B6">
        <w:t>HTML</w:t>
      </w:r>
      <w:r w:rsidRPr="00AD30B6">
        <w:t>全称为</w:t>
      </w:r>
      <w:r w:rsidRPr="00AD30B6">
        <w:t>Hyper Text Markup Language</w:t>
      </w:r>
      <w:r w:rsidRPr="00AD30B6">
        <w:t>，是一种超文本标记语言或超文本链接语言，被用来制作万维网页面的简单标记语言，它消除了计算机之间信息交流的障碍，是万维网浏览器通用的一种标准语言。它可以用很多浏览器打开。</w:t>
      </w:r>
    </w:p>
    <w:p w:rsidR="005C1CBF" w:rsidRPr="00AD30B6" w:rsidRDefault="005C1CBF" w:rsidP="00F25A65">
      <w:pPr>
        <w:spacing w:line="240" w:lineRule="auto"/>
        <w:ind w:firstLine="420"/>
      </w:pPr>
      <w:r w:rsidRPr="00AD30B6">
        <w:t>在目前，它在网络上被广泛应用，是大众普遍接受的一种通用制作网页的语言。</w:t>
      </w:r>
      <w:r w:rsidRPr="00AD30B6">
        <w:t>HTML</w:t>
      </w:r>
      <w:r w:rsidRPr="00AD30B6">
        <w:t>主要用于制作静态页面，</w:t>
      </w:r>
      <w:r w:rsidRPr="00AD30B6">
        <w:t>HTML</w:t>
      </w:r>
      <w:r w:rsidRPr="00AD30B6">
        <w:t>命令可以说明图形信息、表格信息、文字信息、链接信息等。</w:t>
      </w:r>
      <w:r w:rsidRPr="00AD30B6">
        <w:t>HTML</w:t>
      </w:r>
      <w:r w:rsidRPr="00AD30B6">
        <w:t>作为制作网站</w:t>
      </w:r>
      <w:proofErr w:type="gramStart"/>
      <w:r w:rsidRPr="00AD30B6">
        <w:t>最</w:t>
      </w:r>
      <w:proofErr w:type="gramEnd"/>
      <w:r w:rsidRPr="00AD30B6">
        <w:t>基础的语言，它主要由头部（</w:t>
      </w:r>
      <w:r w:rsidRPr="00AD30B6">
        <w:t>head</w:t>
      </w:r>
      <w:r w:rsidRPr="00AD30B6">
        <w:t>）和主体（</w:t>
      </w:r>
      <w:r w:rsidRPr="00AD30B6">
        <w:t>body</w:t>
      </w:r>
      <w:r w:rsidRPr="00AD30B6">
        <w:t>）组成，头部可以加标题，展示浏览器所需信息，主体则是包含网页显示的内容。作为</w:t>
      </w:r>
      <w:proofErr w:type="gramStart"/>
      <w:r w:rsidRPr="00AD30B6">
        <w:t>最</w:t>
      </w:r>
      <w:proofErr w:type="gramEnd"/>
      <w:r w:rsidRPr="00AD30B6">
        <w:t>基础的语言，在</w:t>
      </w:r>
      <w:r w:rsidRPr="00AD30B6">
        <w:t>HTML</w:t>
      </w:r>
      <w:r w:rsidRPr="00AD30B6">
        <w:t>文件中可以插入</w:t>
      </w:r>
      <w:r w:rsidRPr="00AD30B6">
        <w:t>PHP</w:t>
      </w:r>
      <w:r w:rsidRPr="00AD30B6">
        <w:t>语言形成</w:t>
      </w:r>
      <w:r w:rsidRPr="00AD30B6">
        <w:t>PHP</w:t>
      </w:r>
      <w:r w:rsidRPr="00AD30B6">
        <w:t>文件，也可以插入</w:t>
      </w:r>
      <w:r w:rsidRPr="00AD30B6">
        <w:t>JavaScript</w:t>
      </w:r>
      <w:r w:rsidRPr="00AD30B6">
        <w:t>语言形成不同风格的功能特效。</w:t>
      </w:r>
    </w:p>
    <w:p w:rsidR="005C1CBF" w:rsidRPr="00AD30B6" w:rsidRDefault="005C1CBF" w:rsidP="00F25A65">
      <w:pPr>
        <w:pStyle w:val="2"/>
        <w:spacing w:before="0" w:after="0" w:line="240" w:lineRule="auto"/>
        <w:rPr>
          <w:rFonts w:ascii="Times New Roman" w:hAnsi="Times New Roman"/>
        </w:rPr>
      </w:pPr>
      <w:bookmarkStart w:id="135" w:name="_Toc475615651"/>
      <w:bookmarkStart w:id="136" w:name="_Toc482616028"/>
      <w:r w:rsidRPr="00AD30B6">
        <w:rPr>
          <w:rFonts w:ascii="Times New Roman" w:hAnsi="Times New Roman"/>
        </w:rPr>
        <w:t>2.3</w:t>
      </w:r>
      <w:r w:rsidR="009C159A" w:rsidRPr="00AD30B6">
        <w:rPr>
          <w:rFonts w:ascii="Times New Roman" w:hAnsi="Times New Roman"/>
        </w:rPr>
        <w:t xml:space="preserve"> </w:t>
      </w:r>
      <w:r w:rsidRPr="00AD30B6">
        <w:rPr>
          <w:rFonts w:ascii="Times New Roman" w:hAnsi="Times New Roman"/>
        </w:rPr>
        <w:t>PHP(Hypertext Preprocessor)</w:t>
      </w:r>
      <w:r w:rsidRPr="00AD30B6">
        <w:rPr>
          <w:rFonts w:ascii="Times New Roman" w:hAnsi="Times New Roman"/>
        </w:rPr>
        <w:t>简介</w:t>
      </w:r>
      <w:bookmarkEnd w:id="135"/>
      <w:bookmarkEnd w:id="136"/>
    </w:p>
    <w:p w:rsidR="005C1CBF" w:rsidRPr="00AD30B6" w:rsidRDefault="005C1CBF" w:rsidP="00F25A65">
      <w:pPr>
        <w:spacing w:line="240" w:lineRule="auto"/>
        <w:rPr>
          <w:kern w:val="0"/>
          <w:shd w:val="clear" w:color="auto" w:fill="FFFFFF"/>
        </w:rPr>
      </w:pPr>
      <w:r w:rsidRPr="00AD30B6">
        <w:rPr>
          <w:kern w:val="0"/>
          <w:shd w:val="clear" w:color="auto" w:fill="FFFFFF"/>
        </w:rPr>
        <w:t xml:space="preserve">    PHP</w:t>
      </w:r>
      <w:r w:rsidRPr="00AD30B6">
        <w:rPr>
          <w:kern w:val="0"/>
          <w:shd w:val="clear" w:color="auto" w:fill="FFFFFF"/>
        </w:rPr>
        <w:t>是一种开放动态网站的编程语言，它能嵌入在</w:t>
      </w:r>
      <w:r w:rsidRPr="00AD30B6">
        <w:rPr>
          <w:kern w:val="0"/>
          <w:shd w:val="clear" w:color="auto" w:fill="FFFFFF"/>
        </w:rPr>
        <w:t>html</w:t>
      </w:r>
      <w:r w:rsidRPr="00AD30B6">
        <w:rPr>
          <w:kern w:val="0"/>
          <w:shd w:val="clear" w:color="auto" w:fill="FFFFFF"/>
        </w:rPr>
        <w:t>中使用，也能单独使用，同时具有多种有优点，可以说，</w:t>
      </w:r>
      <w:r w:rsidRPr="00AD30B6">
        <w:rPr>
          <w:kern w:val="0"/>
          <w:shd w:val="clear" w:color="auto" w:fill="FFFFFF"/>
        </w:rPr>
        <w:t>PHP</w:t>
      </w:r>
      <w:r w:rsidRPr="00AD30B6">
        <w:rPr>
          <w:kern w:val="0"/>
          <w:shd w:val="clear" w:color="auto" w:fill="FFFFFF"/>
        </w:rPr>
        <w:t>已经成为</w:t>
      </w:r>
      <w:r w:rsidRPr="00AD30B6">
        <w:rPr>
          <w:kern w:val="0"/>
          <w:shd w:val="clear" w:color="auto" w:fill="FFFFFF"/>
        </w:rPr>
        <w:t>Web</w:t>
      </w:r>
      <w:r w:rsidRPr="00AD30B6">
        <w:rPr>
          <w:kern w:val="0"/>
          <w:shd w:val="clear" w:color="auto" w:fill="FFFFFF"/>
        </w:rPr>
        <w:t>脚本技术的先驱。它融合了现代编程语言（如</w:t>
      </w:r>
      <w:r w:rsidRPr="00AD30B6">
        <w:rPr>
          <w:kern w:val="0"/>
          <w:shd w:val="clear" w:color="auto" w:fill="FFFFFF"/>
        </w:rPr>
        <w:t>C</w:t>
      </w:r>
      <w:r w:rsidRPr="00AD30B6">
        <w:rPr>
          <w:kern w:val="0"/>
          <w:shd w:val="clear" w:color="auto" w:fill="FFFFFF"/>
        </w:rPr>
        <w:t>，</w:t>
      </w:r>
      <w:r w:rsidRPr="00AD30B6">
        <w:rPr>
          <w:kern w:val="0"/>
          <w:shd w:val="clear" w:color="auto" w:fill="FFFFFF"/>
        </w:rPr>
        <w:t>Java</w:t>
      </w:r>
      <w:r w:rsidRPr="00AD30B6">
        <w:rPr>
          <w:kern w:val="0"/>
          <w:shd w:val="clear" w:color="auto" w:fill="FFFFFF"/>
        </w:rPr>
        <w:t>和</w:t>
      </w:r>
      <w:r w:rsidRPr="00AD30B6">
        <w:rPr>
          <w:kern w:val="0"/>
          <w:shd w:val="clear" w:color="auto" w:fill="FFFFFF"/>
        </w:rPr>
        <w:t>Perl</w:t>
      </w:r>
      <w:r w:rsidRPr="00AD30B6">
        <w:rPr>
          <w:kern w:val="0"/>
          <w:shd w:val="clear" w:color="auto" w:fill="FFFFFF"/>
        </w:rPr>
        <w:t>）的一些最佳特性。</w:t>
      </w:r>
      <w:r w:rsidRPr="00AD30B6">
        <w:rPr>
          <w:kern w:val="0"/>
          <w:shd w:val="clear" w:color="auto" w:fill="FFFFFF"/>
        </w:rPr>
        <w:t>Linux</w:t>
      </w:r>
      <w:r w:rsidRPr="00AD30B6">
        <w:rPr>
          <w:kern w:val="0"/>
          <w:shd w:val="clear" w:color="auto" w:fill="FFFFFF"/>
        </w:rPr>
        <w:t>、</w:t>
      </w:r>
      <w:r w:rsidRPr="00AD30B6">
        <w:rPr>
          <w:kern w:val="0"/>
          <w:shd w:val="clear" w:color="auto" w:fill="FFFFFF"/>
        </w:rPr>
        <w:t>PHP</w:t>
      </w:r>
      <w:r w:rsidRPr="00AD30B6">
        <w:rPr>
          <w:kern w:val="0"/>
          <w:shd w:val="clear" w:color="auto" w:fill="FFFFFF"/>
        </w:rPr>
        <w:t>、</w:t>
      </w:r>
      <w:r w:rsidRPr="00AD30B6">
        <w:rPr>
          <w:kern w:val="0"/>
          <w:shd w:val="clear" w:color="auto" w:fill="FFFFFF"/>
        </w:rPr>
        <w:t>Apache</w:t>
      </w:r>
      <w:r w:rsidRPr="00AD30B6">
        <w:rPr>
          <w:kern w:val="0"/>
          <w:shd w:val="clear" w:color="auto" w:fill="FFFFFF"/>
        </w:rPr>
        <w:t>和</w:t>
      </w:r>
      <w:r w:rsidRPr="00AD30B6">
        <w:rPr>
          <w:kern w:val="0"/>
          <w:shd w:val="clear" w:color="auto" w:fill="FFFFFF"/>
        </w:rPr>
        <w:t>MySQL</w:t>
      </w:r>
      <w:r w:rsidRPr="00AD30B6">
        <w:rPr>
          <w:kern w:val="0"/>
          <w:shd w:val="clear" w:color="auto" w:fill="FFFFFF"/>
        </w:rPr>
        <w:t>的组合已经成为</w:t>
      </w:r>
      <w:r w:rsidRPr="00AD30B6">
        <w:rPr>
          <w:kern w:val="0"/>
          <w:shd w:val="clear" w:color="auto" w:fill="FFFFFF"/>
        </w:rPr>
        <w:t>Web</w:t>
      </w:r>
      <w:r w:rsidRPr="00AD30B6">
        <w:rPr>
          <w:kern w:val="0"/>
          <w:shd w:val="clear" w:color="auto" w:fill="FFFFFF"/>
        </w:rPr>
        <w:t>服务器的一种配置标准。使用</w:t>
      </w:r>
      <w:r w:rsidRPr="00AD30B6">
        <w:rPr>
          <w:kern w:val="0"/>
          <w:shd w:val="clear" w:color="auto" w:fill="FFFFFF"/>
        </w:rPr>
        <w:t>PHP</w:t>
      </w:r>
      <w:r w:rsidRPr="00AD30B6">
        <w:rPr>
          <w:kern w:val="0"/>
          <w:shd w:val="clear" w:color="auto" w:fill="FFFFFF"/>
        </w:rPr>
        <w:t>的最大的好处是它对于初学者来说极其简单，同时也给专业的程序员提供了各种高级的特性。</w:t>
      </w:r>
      <w:r w:rsidRPr="00AD30B6">
        <w:rPr>
          <w:kern w:val="0"/>
          <w:shd w:val="clear" w:color="auto" w:fill="FFFFFF"/>
        </w:rPr>
        <w:t>PHP</w:t>
      </w:r>
      <w:r w:rsidRPr="00AD30B6">
        <w:rPr>
          <w:kern w:val="0"/>
          <w:shd w:val="clear" w:color="auto" w:fill="FFFFFF"/>
        </w:rPr>
        <w:t>可以用来：收集表单数据、生成动态网页、字符串处理、动态输出图片、处理服务器端文件系统、编写数据库支持的网页、会话跟踪控制、处理</w:t>
      </w:r>
      <w:r w:rsidRPr="00AD30B6">
        <w:rPr>
          <w:kern w:val="0"/>
          <w:shd w:val="clear" w:color="auto" w:fill="FFFFFF"/>
        </w:rPr>
        <w:t>XML</w:t>
      </w:r>
      <w:r w:rsidRPr="00AD30B6">
        <w:rPr>
          <w:kern w:val="0"/>
          <w:shd w:val="clear" w:color="auto" w:fill="FFFFFF"/>
        </w:rPr>
        <w:t>文件、支持利用大量的网络协议、服务器端的其他相关操作。目前能够用在所有的主流操作系统上，包括</w:t>
      </w:r>
      <w:r w:rsidRPr="00AD30B6">
        <w:rPr>
          <w:kern w:val="0"/>
          <w:shd w:val="clear" w:color="auto" w:fill="FFFFFF"/>
        </w:rPr>
        <w:t>Linux</w:t>
      </w:r>
      <w:r w:rsidRPr="00AD30B6">
        <w:rPr>
          <w:kern w:val="0"/>
          <w:shd w:val="clear" w:color="auto" w:fill="FFFFFF"/>
        </w:rPr>
        <w:t>、</w:t>
      </w:r>
      <w:r w:rsidRPr="00AD30B6">
        <w:rPr>
          <w:kern w:val="0"/>
          <w:shd w:val="clear" w:color="auto" w:fill="FFFFFF"/>
        </w:rPr>
        <w:t>UNIX</w:t>
      </w:r>
      <w:r w:rsidRPr="00AD30B6">
        <w:rPr>
          <w:kern w:val="0"/>
          <w:shd w:val="clear" w:color="auto" w:fill="FFFFFF"/>
        </w:rPr>
        <w:t>的各种变种、</w:t>
      </w:r>
      <w:r w:rsidRPr="00AD30B6">
        <w:rPr>
          <w:kern w:val="0"/>
          <w:shd w:val="clear" w:color="auto" w:fill="FFFFFF"/>
        </w:rPr>
        <w:t>Microsoft Windows</w:t>
      </w:r>
      <w:r w:rsidRPr="00AD30B6">
        <w:rPr>
          <w:kern w:val="0"/>
          <w:shd w:val="clear" w:color="auto" w:fill="FFFFFF"/>
        </w:rPr>
        <w:t>等。今天，</w:t>
      </w:r>
      <w:r w:rsidRPr="00AD30B6">
        <w:rPr>
          <w:kern w:val="0"/>
          <w:shd w:val="clear" w:color="auto" w:fill="FFFFFF"/>
        </w:rPr>
        <w:t>PHP</w:t>
      </w:r>
      <w:r w:rsidRPr="00AD30B6">
        <w:rPr>
          <w:kern w:val="0"/>
          <w:shd w:val="clear" w:color="auto" w:fill="FFFFFF"/>
        </w:rPr>
        <w:t>已经支持了大多数的</w:t>
      </w:r>
      <w:r w:rsidRPr="00AD30B6">
        <w:rPr>
          <w:kern w:val="0"/>
          <w:shd w:val="clear" w:color="auto" w:fill="FFFFFF"/>
        </w:rPr>
        <w:t>Web</w:t>
      </w:r>
      <w:r w:rsidRPr="00AD30B6">
        <w:rPr>
          <w:kern w:val="0"/>
          <w:shd w:val="clear" w:color="auto" w:fill="FFFFFF"/>
        </w:rPr>
        <w:t>服务器，包括</w:t>
      </w:r>
      <w:r w:rsidRPr="00AD30B6">
        <w:rPr>
          <w:kern w:val="0"/>
          <w:shd w:val="clear" w:color="auto" w:fill="FFFFFF"/>
        </w:rPr>
        <w:t>Apache</w:t>
      </w:r>
      <w:r w:rsidRPr="00AD30B6">
        <w:rPr>
          <w:kern w:val="0"/>
          <w:shd w:val="clear" w:color="auto" w:fill="FFFFFF"/>
        </w:rPr>
        <w:t>、</w:t>
      </w:r>
      <w:r w:rsidRPr="00AD30B6">
        <w:rPr>
          <w:kern w:val="0"/>
          <w:shd w:val="clear" w:color="auto" w:fill="FFFFFF"/>
        </w:rPr>
        <w:t>IIS</w:t>
      </w:r>
      <w:r w:rsidRPr="00AD30B6">
        <w:rPr>
          <w:kern w:val="0"/>
          <w:shd w:val="clear" w:color="auto" w:fill="FFFFFF"/>
        </w:rPr>
        <w:t>、</w:t>
      </w:r>
      <w:r w:rsidRPr="00AD30B6">
        <w:rPr>
          <w:kern w:val="0"/>
          <w:shd w:val="clear" w:color="auto" w:fill="FFFFFF"/>
        </w:rPr>
        <w:t>PWS</w:t>
      </w:r>
      <w:r w:rsidRPr="00AD30B6">
        <w:rPr>
          <w:kern w:val="0"/>
          <w:shd w:val="clear" w:color="auto" w:fill="FFFFFF"/>
        </w:rPr>
        <w:t>、</w:t>
      </w:r>
      <w:r w:rsidRPr="00AD30B6">
        <w:rPr>
          <w:kern w:val="0"/>
          <w:shd w:val="clear" w:color="auto" w:fill="FFFFFF"/>
        </w:rPr>
        <w:t>Netscape</w:t>
      </w:r>
      <w:r w:rsidRPr="00AD30B6">
        <w:rPr>
          <w:kern w:val="0"/>
          <w:shd w:val="clear" w:color="auto" w:fill="FFFFFF"/>
        </w:rPr>
        <w:t>等。</w:t>
      </w:r>
      <w:r w:rsidRPr="00AD30B6">
        <w:rPr>
          <w:kern w:val="0"/>
          <w:shd w:val="clear" w:color="auto" w:fill="FFFFFF"/>
        </w:rPr>
        <w:t>PHP</w:t>
      </w:r>
      <w:r w:rsidRPr="00AD30B6">
        <w:rPr>
          <w:kern w:val="0"/>
          <w:shd w:val="clear" w:color="auto" w:fill="FFFFFF"/>
        </w:rPr>
        <w:t>提供了一个模块；还有一些</w:t>
      </w:r>
      <w:r w:rsidRPr="00AD30B6">
        <w:rPr>
          <w:kern w:val="0"/>
          <w:shd w:val="clear" w:color="auto" w:fill="FFFFFF"/>
        </w:rPr>
        <w:t>PHP</w:t>
      </w:r>
      <w:r w:rsidRPr="00AD30B6">
        <w:rPr>
          <w:kern w:val="0"/>
          <w:shd w:val="clear" w:color="auto" w:fill="FFFFFF"/>
        </w:rPr>
        <w:t>支持</w:t>
      </w:r>
      <w:r w:rsidRPr="00AD30B6">
        <w:rPr>
          <w:kern w:val="0"/>
          <w:shd w:val="clear" w:color="auto" w:fill="FFFFFF"/>
        </w:rPr>
        <w:t>CGI</w:t>
      </w:r>
      <w:r w:rsidRPr="00AD30B6">
        <w:rPr>
          <w:kern w:val="0"/>
          <w:shd w:val="clear" w:color="auto" w:fill="FFFFFF"/>
        </w:rPr>
        <w:t>标准，使得</w:t>
      </w:r>
      <w:r w:rsidRPr="00AD30B6">
        <w:rPr>
          <w:kern w:val="0"/>
          <w:shd w:val="clear" w:color="auto" w:fill="FFFFFF"/>
        </w:rPr>
        <w:t>PHP</w:t>
      </w:r>
      <w:r w:rsidRPr="00AD30B6">
        <w:rPr>
          <w:kern w:val="0"/>
          <w:shd w:val="clear" w:color="auto" w:fill="FFFFFF"/>
        </w:rPr>
        <w:t>能够作为</w:t>
      </w:r>
      <w:r w:rsidRPr="00AD30B6">
        <w:rPr>
          <w:kern w:val="0"/>
          <w:shd w:val="clear" w:color="auto" w:fill="FFFFFF"/>
        </w:rPr>
        <w:t>CGI</w:t>
      </w:r>
      <w:r w:rsidRPr="00AD30B6">
        <w:rPr>
          <w:kern w:val="0"/>
          <w:shd w:val="clear" w:color="auto" w:fill="FFFFFF"/>
        </w:rPr>
        <w:t>处理器来工作。</w:t>
      </w:r>
    </w:p>
    <w:p w:rsidR="005C1CBF" w:rsidRPr="00AD30B6" w:rsidRDefault="005C1CBF" w:rsidP="00FD18F4">
      <w:pPr>
        <w:spacing w:line="240" w:lineRule="auto"/>
        <w:ind w:firstLine="480"/>
      </w:pPr>
      <w:r w:rsidRPr="00AD30B6">
        <w:rPr>
          <w:kern w:val="0"/>
          <w:shd w:val="clear" w:color="auto" w:fill="FFFFFF"/>
        </w:rPr>
        <w:t>PHP 5</w:t>
      </w:r>
      <w:r w:rsidRPr="00AD30B6">
        <w:rPr>
          <w:kern w:val="0"/>
          <w:shd w:val="clear" w:color="auto" w:fill="FFFFFF"/>
        </w:rPr>
        <w:t>版本的发布，标志着一个全新的</w:t>
      </w:r>
      <w:r w:rsidRPr="00AD30B6">
        <w:rPr>
          <w:kern w:val="0"/>
          <w:shd w:val="clear" w:color="auto" w:fill="FFFFFF"/>
        </w:rPr>
        <w:t>PHP</w:t>
      </w:r>
      <w:r w:rsidRPr="00AD30B6">
        <w:rPr>
          <w:kern w:val="0"/>
          <w:shd w:val="clear" w:color="auto" w:fill="FFFFFF"/>
        </w:rPr>
        <w:t>时代的到来，它最大的特点就是引入了面向对象的全部机制，并保留了向下的兼容性。综上所述，使用</w:t>
      </w:r>
      <w:r w:rsidRPr="00AD30B6">
        <w:rPr>
          <w:kern w:val="0"/>
          <w:shd w:val="clear" w:color="auto" w:fill="FFFFFF"/>
        </w:rPr>
        <w:t>PHP</w:t>
      </w:r>
      <w:r w:rsidRPr="00AD30B6">
        <w:rPr>
          <w:kern w:val="0"/>
          <w:shd w:val="clear" w:color="auto" w:fill="FFFFFF"/>
        </w:rPr>
        <w:t>，可以自由的选择操作系统、</w:t>
      </w:r>
      <w:r w:rsidRPr="00AD30B6">
        <w:rPr>
          <w:kern w:val="0"/>
          <w:shd w:val="clear" w:color="auto" w:fill="FFFFFF"/>
        </w:rPr>
        <w:t>Web</w:t>
      </w:r>
      <w:r w:rsidRPr="00AD30B6">
        <w:rPr>
          <w:kern w:val="0"/>
          <w:shd w:val="clear" w:color="auto" w:fill="FFFFFF"/>
        </w:rPr>
        <w:t>服务器以及合适的数据库管理系统。同时，还可以在开发时选择使用面向过程和面向对象，或者两者混合的方式开发。相对于微软的</w:t>
      </w:r>
      <w:r w:rsidRPr="00AD30B6">
        <w:rPr>
          <w:kern w:val="0"/>
          <w:shd w:val="clear" w:color="auto" w:fill="FFFFFF"/>
        </w:rPr>
        <w:t>ASP</w:t>
      </w:r>
      <w:r w:rsidRPr="00AD30B6">
        <w:rPr>
          <w:kern w:val="0"/>
          <w:shd w:val="clear" w:color="auto" w:fill="FFFFFF"/>
        </w:rPr>
        <w:t>与</w:t>
      </w:r>
      <w:r w:rsidRPr="00AD30B6">
        <w:rPr>
          <w:kern w:val="0"/>
          <w:shd w:val="clear" w:color="auto" w:fill="FFFFFF"/>
        </w:rPr>
        <w:t>SUN</w:t>
      </w:r>
      <w:r w:rsidRPr="00AD30B6">
        <w:rPr>
          <w:kern w:val="0"/>
          <w:shd w:val="clear" w:color="auto" w:fill="FFFFFF"/>
        </w:rPr>
        <w:t>公司的</w:t>
      </w:r>
      <w:r w:rsidRPr="00AD30B6">
        <w:rPr>
          <w:kern w:val="0"/>
          <w:shd w:val="clear" w:color="auto" w:fill="FFFFFF"/>
        </w:rPr>
        <w:t xml:space="preserve">JSP </w:t>
      </w:r>
      <w:r w:rsidRPr="00AD30B6">
        <w:rPr>
          <w:kern w:val="0"/>
          <w:shd w:val="clear" w:color="auto" w:fill="FFFFFF"/>
        </w:rPr>
        <w:t>等相比，</w:t>
      </w:r>
      <w:r w:rsidRPr="00AD30B6">
        <w:rPr>
          <w:kern w:val="0"/>
          <w:shd w:val="clear" w:color="auto" w:fill="FFFFFF"/>
        </w:rPr>
        <w:t>LAMP</w:t>
      </w:r>
      <w:r w:rsidRPr="00AD30B6">
        <w:rPr>
          <w:kern w:val="0"/>
          <w:shd w:val="clear" w:color="auto" w:fill="FFFFFF"/>
        </w:rPr>
        <w:t>是目前最流行的</w:t>
      </w:r>
      <w:r w:rsidRPr="00AD30B6">
        <w:rPr>
          <w:kern w:val="0"/>
          <w:shd w:val="clear" w:color="auto" w:fill="FFFFFF"/>
        </w:rPr>
        <w:t>Web</w:t>
      </w:r>
      <w:r w:rsidRPr="00AD30B6">
        <w:rPr>
          <w:kern w:val="0"/>
          <w:shd w:val="clear" w:color="auto" w:fill="FFFFFF"/>
        </w:rPr>
        <w:t>开发组合。</w:t>
      </w:r>
    </w:p>
    <w:p w:rsidR="005C1CBF" w:rsidRPr="00AD30B6" w:rsidRDefault="005C1CBF" w:rsidP="00F25A65">
      <w:pPr>
        <w:pStyle w:val="2"/>
        <w:spacing w:before="0" w:after="0" w:line="240" w:lineRule="auto"/>
        <w:rPr>
          <w:rFonts w:ascii="Times New Roman" w:hAnsi="Times New Roman"/>
        </w:rPr>
      </w:pPr>
      <w:bookmarkStart w:id="137" w:name="_Toc475615652"/>
      <w:bookmarkStart w:id="138" w:name="_Toc482616029"/>
      <w:r w:rsidRPr="00AD30B6">
        <w:rPr>
          <w:rFonts w:ascii="Times New Roman" w:hAnsi="Times New Roman"/>
        </w:rPr>
        <w:lastRenderedPageBreak/>
        <w:t>2.4</w:t>
      </w:r>
      <w:r w:rsidR="009C159A" w:rsidRPr="00AD30B6">
        <w:rPr>
          <w:rFonts w:ascii="Times New Roman" w:hAnsi="Times New Roman"/>
        </w:rPr>
        <w:t xml:space="preserve"> </w:t>
      </w:r>
      <w:r w:rsidRPr="00AD30B6">
        <w:rPr>
          <w:rFonts w:ascii="Times New Roman" w:hAnsi="Times New Roman"/>
        </w:rPr>
        <w:t>MySQL</w:t>
      </w:r>
      <w:r w:rsidRPr="00AD30B6">
        <w:rPr>
          <w:rFonts w:ascii="Times New Roman" w:hAnsi="Times New Roman"/>
        </w:rPr>
        <w:t>数据库概念和特点</w:t>
      </w:r>
      <w:bookmarkEnd w:id="137"/>
      <w:bookmarkEnd w:id="138"/>
    </w:p>
    <w:p w:rsidR="005C1CBF" w:rsidRPr="00AD30B6" w:rsidRDefault="005C1CBF" w:rsidP="00F25A65">
      <w:pPr>
        <w:spacing w:line="240" w:lineRule="auto"/>
      </w:pPr>
      <w:r w:rsidRPr="00AD30B6">
        <w:t xml:space="preserve">    </w:t>
      </w:r>
      <w:r w:rsidRPr="00AD30B6">
        <w:t>现在的</w:t>
      </w:r>
      <w:r w:rsidRPr="00AD30B6">
        <w:t>Web</w:t>
      </w:r>
      <w:r w:rsidRPr="00AD30B6">
        <w:t>动态网站都是基于数据库的，一直以来，</w:t>
      </w:r>
      <w:r w:rsidRPr="00AD30B6">
        <w:t>MySQL</w:t>
      </w:r>
      <w:r w:rsidRPr="00AD30B6">
        <w:t>数据与</w:t>
      </w:r>
      <w:r w:rsidRPr="00AD30B6">
        <w:t>PHP</w:t>
      </w:r>
      <w:r w:rsidRPr="00AD30B6">
        <w:t>技术的组合都备受开发者们的亲赖，</w:t>
      </w:r>
      <w:r w:rsidRPr="00AD30B6">
        <w:t>MySQL</w:t>
      </w:r>
      <w:r w:rsidRPr="00AD30B6">
        <w:t>是最受欢迎的开源</w:t>
      </w:r>
      <w:r w:rsidRPr="00AD30B6">
        <w:t>SQL</w:t>
      </w:r>
      <w:r w:rsidRPr="00AD30B6">
        <w:t>数据库管理系统，它由</w:t>
      </w:r>
      <w:r w:rsidRPr="00AD30B6">
        <w:t>MySQL AB</w:t>
      </w:r>
      <w:r w:rsidRPr="00AD30B6">
        <w:t>开发、发布和支持。在</w:t>
      </w:r>
      <w:r w:rsidRPr="00AD30B6">
        <w:t>2008</w:t>
      </w:r>
      <w:r w:rsidRPr="00AD30B6">
        <w:t>年</w:t>
      </w:r>
      <w:r w:rsidRPr="00AD30B6">
        <w:t>1</w:t>
      </w:r>
      <w:r w:rsidRPr="00AD30B6">
        <w:t>月</w:t>
      </w:r>
      <w:r w:rsidRPr="00AD30B6">
        <w:t>6</w:t>
      </w:r>
      <w:r w:rsidRPr="00AD30B6">
        <w:t>日被</w:t>
      </w:r>
      <w:r w:rsidRPr="00AD30B6">
        <w:t>SUN</w:t>
      </w:r>
      <w:r w:rsidRPr="00AD30B6">
        <w:t>公司收购。</w:t>
      </w:r>
      <w:r w:rsidRPr="00AD30B6">
        <w:t>MySQL</w:t>
      </w:r>
      <w:r w:rsidRPr="00AD30B6">
        <w:t>是一种关联数据库管理系统，关联数据库将数据保存在不同的表中，而不是将所有数据放在一个大仓库内。这样就增加了速度并提高了灵活性。</w:t>
      </w:r>
      <w:r w:rsidRPr="00AD30B6">
        <w:t>MySQL</w:t>
      </w:r>
      <w:r w:rsidRPr="00AD30B6">
        <w:t>的</w:t>
      </w:r>
      <w:r w:rsidRPr="00AD30B6">
        <w:t>SQL“</w:t>
      </w:r>
      <w:r w:rsidRPr="00AD30B6">
        <w:t>结构化查询语言</w:t>
      </w:r>
      <w:r w:rsidRPr="00AD30B6">
        <w:t>”</w:t>
      </w:r>
      <w:r w:rsidRPr="00AD30B6">
        <w:t>。由于其体积小、速度快、总体拥有成本低，尤其是开放源码这一特点，许多中小型网站为了降低网站总体拥有成本而选择了</w:t>
      </w:r>
      <w:r w:rsidRPr="00AD30B6">
        <w:t>MySQL</w:t>
      </w:r>
      <w:r w:rsidRPr="00AD30B6">
        <w:t>作为网站数据库。许多中小型公司为了降低开发成本而选择</w:t>
      </w:r>
      <w:r w:rsidRPr="00AD30B6">
        <w:t>MySQL</w:t>
      </w:r>
      <w:r w:rsidRPr="00AD30B6">
        <w:t>作为企业的网站数据库，</w:t>
      </w:r>
      <w:r w:rsidRPr="00AD30B6">
        <w:t>PHP</w:t>
      </w:r>
      <w:r w:rsidRPr="00AD30B6">
        <w:t>结合</w:t>
      </w:r>
      <w:r w:rsidRPr="00AD30B6">
        <w:t>Apache</w:t>
      </w:r>
      <w:r w:rsidRPr="00AD30B6">
        <w:t>服务器、</w:t>
      </w:r>
      <w:r w:rsidRPr="00AD30B6">
        <w:t>MySQL</w:t>
      </w:r>
      <w:r w:rsidRPr="00AD30B6">
        <w:t>数据库、</w:t>
      </w:r>
      <w:r w:rsidRPr="00AD30B6">
        <w:t>Linux</w:t>
      </w:r>
      <w:r w:rsidRPr="00AD30B6">
        <w:t>操作系统，由于四大软件都是开源免费的，使企业除人工成本外不用花一分钱就可以建立一个稳定、免费的网站系统。</w:t>
      </w:r>
    </w:p>
    <w:p w:rsidR="005C1CBF" w:rsidRPr="00AD30B6" w:rsidRDefault="005C1CBF" w:rsidP="00F25A65">
      <w:pPr>
        <w:pStyle w:val="2"/>
        <w:spacing w:before="0" w:after="0" w:line="240" w:lineRule="auto"/>
        <w:rPr>
          <w:rFonts w:ascii="Times New Roman" w:hAnsi="Times New Roman"/>
        </w:rPr>
      </w:pPr>
      <w:bookmarkStart w:id="139" w:name="_Toc475615653"/>
      <w:bookmarkStart w:id="140" w:name="_Toc482616030"/>
      <w:r w:rsidRPr="00AD30B6">
        <w:rPr>
          <w:rFonts w:ascii="Times New Roman" w:hAnsi="Times New Roman"/>
        </w:rPr>
        <w:t>2.5</w:t>
      </w:r>
      <w:r w:rsidRPr="00AD30B6">
        <w:rPr>
          <w:rFonts w:ascii="Times New Roman" w:hAnsi="Times New Roman"/>
        </w:rPr>
        <w:t>本章小结</w:t>
      </w:r>
      <w:bookmarkEnd w:id="139"/>
      <w:bookmarkEnd w:id="140"/>
    </w:p>
    <w:p w:rsidR="005C1CBF" w:rsidRPr="00AD30B6" w:rsidRDefault="005C1CBF" w:rsidP="00F25A65">
      <w:pPr>
        <w:spacing w:line="240" w:lineRule="auto"/>
      </w:pPr>
      <w:r w:rsidRPr="00AD30B6">
        <w:t xml:space="preserve">    </w:t>
      </w:r>
      <w:r w:rsidRPr="00AD30B6">
        <w:t>本章主要论述了开发本系统用到的技术和工具，分别对</w:t>
      </w:r>
      <w:r w:rsidRPr="00AD30B6">
        <w:t>web</w:t>
      </w:r>
      <w:r w:rsidRPr="00AD30B6">
        <w:t>前端设计工具</w:t>
      </w:r>
      <w:r w:rsidR="009B0A11" w:rsidRPr="00AD30B6">
        <w:fldChar w:fldCharType="begin"/>
      </w:r>
      <w:r w:rsidR="009B0A11" w:rsidRPr="00AD30B6">
        <w:instrText xml:space="preserve"> HYPERLINK "http://baike.baidu.com/view/1319787.htm" \t "http://baike.baidu.com/view/_blank" </w:instrText>
      </w:r>
      <w:r w:rsidR="009B0A11" w:rsidRPr="00AD30B6">
        <w:fldChar w:fldCharType="separate"/>
      </w:r>
      <w:r w:rsidRPr="00AD30B6">
        <w:t>Adobe Dreamweaver</w:t>
      </w:r>
      <w:r w:rsidR="009B0A11" w:rsidRPr="00AD30B6">
        <w:fldChar w:fldCharType="end"/>
      </w:r>
      <w:r w:rsidRPr="00AD30B6">
        <w:t>，前端开发语言</w:t>
      </w:r>
      <w:proofErr w:type="spellStart"/>
      <w:r w:rsidRPr="00AD30B6">
        <w:t>html+css+javascript</w:t>
      </w:r>
      <w:proofErr w:type="spellEnd"/>
      <w:r w:rsidRPr="00AD30B6">
        <w:t>，</w:t>
      </w:r>
      <w:proofErr w:type="spellStart"/>
      <w:r w:rsidRPr="00AD30B6">
        <w:t>php</w:t>
      </w:r>
      <w:proofErr w:type="spellEnd"/>
      <w:r w:rsidRPr="00AD30B6">
        <w:t>后端语言和</w:t>
      </w:r>
      <w:proofErr w:type="spellStart"/>
      <w:r w:rsidRPr="00AD30B6">
        <w:t>mysql</w:t>
      </w:r>
      <w:proofErr w:type="spellEnd"/>
      <w:r w:rsidRPr="00AD30B6">
        <w:t>数据库进行详细介绍。</w:t>
      </w:r>
    </w:p>
    <w:p w:rsidR="005C1CBF" w:rsidRPr="00AD30B6" w:rsidRDefault="005C1CBF" w:rsidP="00F25A65">
      <w:pPr>
        <w:spacing w:line="240" w:lineRule="auto"/>
        <w:ind w:firstLine="480"/>
      </w:pPr>
    </w:p>
    <w:p w:rsidR="000656C9" w:rsidRPr="00AD30B6" w:rsidRDefault="000656C9" w:rsidP="00F25A65">
      <w:pPr>
        <w:pStyle w:val="af0"/>
        <w:spacing w:before="0" w:after="0" w:line="240" w:lineRule="auto"/>
        <w:rPr>
          <w:rFonts w:ascii="Times New Roman" w:hAnsi="Times New Roman" w:cs="Times New Roman"/>
        </w:rPr>
        <w:sectPr w:rsidR="000656C9" w:rsidRPr="00AD30B6" w:rsidSect="00E42413">
          <w:pgSz w:w="11906" w:h="16838" w:code="9"/>
          <w:pgMar w:top="1440" w:right="1417" w:bottom="1440" w:left="1417" w:header="851" w:footer="992" w:gutter="567"/>
          <w:cols w:space="720"/>
          <w:docGrid w:linePitch="450"/>
        </w:sectPr>
      </w:pPr>
      <w:bookmarkStart w:id="141" w:name="_Toc309930557"/>
      <w:bookmarkStart w:id="142" w:name="_Toc4109"/>
      <w:bookmarkStart w:id="143" w:name="_Toc30030"/>
      <w:bookmarkStart w:id="144" w:name="_Toc30078"/>
      <w:bookmarkStart w:id="145" w:name="_Toc419908706"/>
      <w:bookmarkStart w:id="146" w:name="_Toc419908758"/>
      <w:bookmarkStart w:id="147" w:name="_Toc7016"/>
      <w:bookmarkStart w:id="148" w:name="_Toc3082"/>
    </w:p>
    <w:p w:rsidR="005C1CBF" w:rsidRPr="00AD30B6" w:rsidRDefault="005C1CBF" w:rsidP="00F25A65">
      <w:pPr>
        <w:pStyle w:val="af0"/>
        <w:spacing w:before="0" w:after="0" w:line="240" w:lineRule="auto"/>
        <w:rPr>
          <w:rFonts w:ascii="Times New Roman" w:hAnsi="Times New Roman" w:cs="Times New Roman"/>
        </w:rPr>
      </w:pPr>
      <w:bookmarkStart w:id="149" w:name="_Toc475615654"/>
      <w:bookmarkStart w:id="150" w:name="_Toc482616031"/>
      <w:bookmarkEnd w:id="82"/>
      <w:bookmarkEnd w:id="83"/>
      <w:bookmarkEnd w:id="84"/>
      <w:bookmarkEnd w:id="85"/>
      <w:bookmarkEnd w:id="86"/>
      <w:bookmarkEnd w:id="87"/>
      <w:bookmarkEnd w:id="141"/>
      <w:bookmarkEnd w:id="142"/>
      <w:bookmarkEnd w:id="143"/>
      <w:bookmarkEnd w:id="144"/>
      <w:bookmarkEnd w:id="145"/>
      <w:bookmarkEnd w:id="146"/>
      <w:bookmarkEnd w:id="147"/>
      <w:bookmarkEnd w:id="148"/>
      <w:r w:rsidRPr="00AD30B6">
        <w:rPr>
          <w:rFonts w:ascii="Times New Roman" w:hAnsi="Times New Roman" w:cs="Times New Roman"/>
        </w:rPr>
        <w:lastRenderedPageBreak/>
        <w:t>第</w:t>
      </w:r>
      <w:r w:rsidRPr="00AD30B6">
        <w:rPr>
          <w:rFonts w:ascii="Times New Roman" w:hAnsi="Times New Roman" w:cs="Times New Roman"/>
        </w:rPr>
        <w:t>3</w:t>
      </w:r>
      <w:r w:rsidRPr="00AD30B6">
        <w:rPr>
          <w:rFonts w:ascii="Times New Roman" w:hAnsi="Times New Roman" w:cs="Times New Roman"/>
        </w:rPr>
        <w:t>章</w:t>
      </w:r>
      <w:r w:rsidRPr="00AD30B6">
        <w:rPr>
          <w:rFonts w:ascii="Times New Roman" w:hAnsi="Times New Roman" w:cs="Times New Roman"/>
        </w:rPr>
        <w:t xml:space="preserve"> </w:t>
      </w:r>
      <w:r w:rsidRPr="00AD30B6">
        <w:rPr>
          <w:rFonts w:ascii="Times New Roman" w:hAnsi="Times New Roman" w:cs="Times New Roman"/>
        </w:rPr>
        <w:t>系统分析</w:t>
      </w:r>
      <w:bookmarkEnd w:id="149"/>
      <w:bookmarkEnd w:id="150"/>
    </w:p>
    <w:p w:rsidR="005C1CBF" w:rsidRPr="00AD30B6" w:rsidRDefault="005C1CBF" w:rsidP="00F25A65">
      <w:pPr>
        <w:pStyle w:val="a7"/>
        <w:spacing w:before="0" w:after="0" w:line="240" w:lineRule="auto"/>
        <w:rPr>
          <w:rFonts w:ascii="Times New Roman" w:hAnsi="Times New Roman" w:cs="Times New Roman"/>
        </w:rPr>
      </w:pPr>
      <w:bookmarkStart w:id="151" w:name="_Toc251612809"/>
      <w:bookmarkStart w:id="152" w:name="_Toc251768515"/>
      <w:bookmarkStart w:id="153" w:name="_Toc251769857"/>
      <w:bookmarkStart w:id="154" w:name="_Toc251795507"/>
      <w:bookmarkStart w:id="155" w:name="_Toc251890093"/>
      <w:bookmarkStart w:id="156" w:name="_Toc251934707"/>
      <w:bookmarkStart w:id="157" w:name="_Toc309930558"/>
      <w:bookmarkStart w:id="158" w:name="_Toc45"/>
      <w:bookmarkStart w:id="159" w:name="_Toc6174"/>
      <w:bookmarkStart w:id="160" w:name="_Toc23827"/>
      <w:bookmarkStart w:id="161" w:name="_Toc419908707"/>
      <w:bookmarkStart w:id="162" w:name="_Toc419908759"/>
      <w:bookmarkStart w:id="163" w:name="_Toc22888"/>
      <w:bookmarkStart w:id="164" w:name="_Toc22456"/>
      <w:bookmarkStart w:id="165" w:name="_Toc475615655"/>
      <w:bookmarkStart w:id="166" w:name="OLE_LINK6"/>
      <w:bookmarkStart w:id="167" w:name="OLE_LINK7"/>
      <w:bookmarkStart w:id="168" w:name="_Toc482616032"/>
      <w:r w:rsidRPr="00AD30B6">
        <w:rPr>
          <w:rFonts w:ascii="Times New Roman" w:hAnsi="Times New Roman" w:cs="Times New Roman"/>
        </w:rPr>
        <w:t>3.1</w:t>
      </w:r>
      <w:bookmarkEnd w:id="151"/>
      <w:bookmarkEnd w:id="152"/>
      <w:bookmarkEnd w:id="153"/>
      <w:bookmarkEnd w:id="154"/>
      <w:bookmarkEnd w:id="155"/>
      <w:bookmarkEnd w:id="156"/>
      <w:bookmarkEnd w:id="157"/>
      <w:bookmarkEnd w:id="158"/>
      <w:bookmarkEnd w:id="159"/>
      <w:bookmarkEnd w:id="160"/>
      <w:bookmarkEnd w:id="161"/>
      <w:bookmarkEnd w:id="162"/>
      <w:r w:rsidRPr="00AD30B6">
        <w:rPr>
          <w:rFonts w:ascii="Times New Roman" w:hAnsi="Times New Roman" w:cs="Times New Roman"/>
        </w:rPr>
        <w:t>功能需求分析</w:t>
      </w:r>
      <w:bookmarkEnd w:id="163"/>
      <w:bookmarkEnd w:id="164"/>
      <w:bookmarkEnd w:id="165"/>
      <w:bookmarkEnd w:id="168"/>
    </w:p>
    <w:bookmarkEnd w:id="166"/>
    <w:bookmarkEnd w:id="167"/>
    <w:p w:rsidR="005C1CBF" w:rsidRPr="00AD30B6" w:rsidRDefault="005C1CBF" w:rsidP="00F25A65">
      <w:pPr>
        <w:spacing w:line="240" w:lineRule="auto"/>
        <w:ind w:firstLineChars="200" w:firstLine="480"/>
        <w:mirrorIndents/>
      </w:pPr>
      <w:r w:rsidRPr="00AD30B6">
        <w:t>本系统主要分为几大功能模块，其中包括了</w:t>
      </w:r>
      <w:r w:rsidR="000138FB" w:rsidRPr="00AD30B6">
        <w:t>系统用户管理、学生信息管理、成绩信息管理、课程信息管理、成绩分析管理</w:t>
      </w:r>
      <w:r w:rsidRPr="00AD30B6">
        <w:t>等功能模块，其中以模块最为重要。</w:t>
      </w:r>
    </w:p>
    <w:p w:rsidR="005C1CBF" w:rsidRPr="00AD30B6" w:rsidRDefault="005C1CBF" w:rsidP="00F25A65">
      <w:pPr>
        <w:spacing w:line="240" w:lineRule="auto"/>
        <w:jc w:val="center"/>
        <w:rPr>
          <w:color w:val="000000"/>
          <w:sz w:val="21"/>
          <w:szCs w:val="21"/>
        </w:rPr>
      </w:pPr>
      <w:r w:rsidRPr="00AD30B6">
        <w:rPr>
          <w:color w:val="000000"/>
          <w:sz w:val="21"/>
          <w:szCs w:val="21"/>
        </w:rPr>
        <w:t>表</w:t>
      </w:r>
      <w:r w:rsidRPr="00AD30B6">
        <w:rPr>
          <w:color w:val="000000"/>
          <w:sz w:val="21"/>
          <w:szCs w:val="21"/>
        </w:rPr>
        <w:t xml:space="preserve">3-1 </w:t>
      </w:r>
      <w:r w:rsidRPr="00AD30B6">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5C1CBF" w:rsidRPr="00AD30B6" w:rsidTr="00C134AF">
        <w:trPr>
          <w:trHeight w:val="1243"/>
          <w:jc w:val="center"/>
        </w:trPr>
        <w:tc>
          <w:tcPr>
            <w:tcW w:w="353" w:type="pct"/>
            <w:shd w:val="clear" w:color="auto" w:fill="auto"/>
          </w:tcPr>
          <w:p w:rsidR="005C1CBF" w:rsidRPr="00AD30B6" w:rsidRDefault="005C1CBF" w:rsidP="00F25A65">
            <w:pPr>
              <w:spacing w:line="240" w:lineRule="auto"/>
            </w:pPr>
            <w:r w:rsidRPr="00AD30B6">
              <w:t>编号</w:t>
            </w:r>
          </w:p>
        </w:tc>
        <w:tc>
          <w:tcPr>
            <w:tcW w:w="594" w:type="pct"/>
            <w:shd w:val="clear" w:color="auto" w:fill="auto"/>
          </w:tcPr>
          <w:p w:rsidR="005C1CBF" w:rsidRPr="00AD30B6" w:rsidRDefault="005C1CBF" w:rsidP="00F25A65">
            <w:pPr>
              <w:spacing w:line="240" w:lineRule="auto"/>
            </w:pPr>
            <w:r w:rsidRPr="00AD30B6">
              <w:t>功能名称</w:t>
            </w:r>
          </w:p>
        </w:tc>
        <w:tc>
          <w:tcPr>
            <w:tcW w:w="1494" w:type="pct"/>
            <w:shd w:val="clear" w:color="auto" w:fill="auto"/>
          </w:tcPr>
          <w:p w:rsidR="005C1CBF" w:rsidRPr="00AD30B6" w:rsidRDefault="005C1CBF" w:rsidP="00F25A65">
            <w:pPr>
              <w:spacing w:line="240" w:lineRule="auto"/>
            </w:pPr>
            <w:r w:rsidRPr="00AD30B6">
              <w:t>功能描述</w:t>
            </w:r>
          </w:p>
        </w:tc>
        <w:tc>
          <w:tcPr>
            <w:tcW w:w="1074" w:type="pct"/>
            <w:shd w:val="clear" w:color="auto" w:fill="auto"/>
          </w:tcPr>
          <w:p w:rsidR="005C1CBF" w:rsidRPr="00AD30B6" w:rsidRDefault="005C1CBF" w:rsidP="00F25A65">
            <w:pPr>
              <w:spacing w:line="240" w:lineRule="auto"/>
            </w:pPr>
            <w:r w:rsidRPr="00AD30B6">
              <w:t>输入内容</w:t>
            </w:r>
          </w:p>
        </w:tc>
        <w:tc>
          <w:tcPr>
            <w:tcW w:w="1485" w:type="pct"/>
            <w:shd w:val="clear" w:color="auto" w:fill="auto"/>
          </w:tcPr>
          <w:p w:rsidR="005C1CBF" w:rsidRPr="00AD30B6" w:rsidRDefault="005C1CBF" w:rsidP="00F25A65">
            <w:pPr>
              <w:spacing w:line="240" w:lineRule="auto"/>
            </w:pPr>
            <w:r w:rsidRPr="00AD30B6">
              <w:t>输出内容</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C134AF" w:rsidP="00F25A65">
            <w:pPr>
              <w:spacing w:line="240" w:lineRule="auto"/>
            </w:pPr>
            <w:r w:rsidRPr="00AD30B6">
              <w:t>用户</w:t>
            </w:r>
            <w:r w:rsidR="005C1CBF" w:rsidRPr="00AD30B6">
              <w:t>登录</w:t>
            </w:r>
          </w:p>
        </w:tc>
        <w:tc>
          <w:tcPr>
            <w:tcW w:w="1494" w:type="pct"/>
            <w:shd w:val="clear" w:color="auto" w:fill="auto"/>
          </w:tcPr>
          <w:p w:rsidR="005C1CBF" w:rsidRPr="00AD30B6" w:rsidRDefault="005C1CBF" w:rsidP="00F25A65">
            <w:pPr>
              <w:spacing w:line="240" w:lineRule="auto"/>
            </w:pPr>
            <w:r w:rsidRPr="00AD30B6">
              <w:t>保证用户通过身份验证进入系统进行操作</w:t>
            </w:r>
          </w:p>
        </w:tc>
        <w:tc>
          <w:tcPr>
            <w:tcW w:w="1074" w:type="pct"/>
            <w:shd w:val="clear" w:color="auto" w:fill="auto"/>
          </w:tcPr>
          <w:p w:rsidR="005C1CBF" w:rsidRPr="00AD30B6" w:rsidRDefault="005C1CBF" w:rsidP="00F25A65">
            <w:pPr>
              <w:spacing w:line="240" w:lineRule="auto"/>
            </w:pPr>
            <w:r w:rsidRPr="00AD30B6">
              <w:t>用户名、密码</w:t>
            </w:r>
          </w:p>
        </w:tc>
        <w:tc>
          <w:tcPr>
            <w:tcW w:w="1485" w:type="pct"/>
            <w:shd w:val="clear" w:color="auto" w:fill="auto"/>
          </w:tcPr>
          <w:p w:rsidR="005C1CBF" w:rsidRPr="00AD30B6" w:rsidRDefault="005C1CBF" w:rsidP="00F25A65">
            <w:pPr>
              <w:spacing w:line="240" w:lineRule="auto"/>
            </w:pPr>
            <w:r w:rsidRPr="00AD30B6">
              <w:t>用户登录是否成功和用户登录状态</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站内搜索</w:t>
            </w:r>
          </w:p>
        </w:tc>
        <w:tc>
          <w:tcPr>
            <w:tcW w:w="1494" w:type="pct"/>
            <w:shd w:val="clear" w:color="auto" w:fill="auto"/>
          </w:tcPr>
          <w:p w:rsidR="005C1CBF" w:rsidRPr="00AD30B6" w:rsidRDefault="00C134AF" w:rsidP="00F25A65">
            <w:pPr>
              <w:spacing w:line="240" w:lineRule="auto"/>
            </w:pPr>
            <w:r w:rsidRPr="00AD30B6">
              <w:t>用户可以通过关键字</w:t>
            </w:r>
            <w:r w:rsidR="005C1CBF" w:rsidRPr="00AD30B6">
              <w:t>搜索站内信息</w:t>
            </w:r>
          </w:p>
        </w:tc>
        <w:tc>
          <w:tcPr>
            <w:tcW w:w="1074" w:type="pct"/>
            <w:shd w:val="clear" w:color="auto" w:fill="auto"/>
          </w:tcPr>
          <w:p w:rsidR="005C1CBF" w:rsidRPr="00AD30B6" w:rsidRDefault="005C1CBF" w:rsidP="00F25A65">
            <w:pPr>
              <w:spacing w:line="240" w:lineRule="auto"/>
            </w:pPr>
            <w:r w:rsidRPr="00AD30B6">
              <w:t>输入</w:t>
            </w:r>
            <w:r w:rsidR="00C134AF" w:rsidRPr="00AD30B6">
              <w:t>关键字</w:t>
            </w:r>
            <w:r w:rsidRPr="00AD30B6">
              <w:t>，点击搜索按钮</w:t>
            </w:r>
          </w:p>
        </w:tc>
        <w:tc>
          <w:tcPr>
            <w:tcW w:w="1485" w:type="pct"/>
            <w:shd w:val="clear" w:color="auto" w:fill="auto"/>
          </w:tcPr>
          <w:p w:rsidR="005C1CBF" w:rsidRPr="00AD30B6" w:rsidRDefault="005C1CBF" w:rsidP="00F25A65">
            <w:pPr>
              <w:spacing w:line="240" w:lineRule="auto"/>
            </w:pPr>
            <w:r w:rsidRPr="00AD30B6">
              <w:t>搜索出来的列表信息</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修改个人信息</w:t>
            </w:r>
          </w:p>
        </w:tc>
        <w:tc>
          <w:tcPr>
            <w:tcW w:w="1494" w:type="pct"/>
            <w:shd w:val="clear" w:color="auto" w:fill="auto"/>
          </w:tcPr>
          <w:p w:rsidR="005C1CBF" w:rsidRPr="00AD30B6" w:rsidRDefault="005C1CBF" w:rsidP="00F25A65">
            <w:pPr>
              <w:spacing w:line="240" w:lineRule="auto"/>
            </w:pPr>
            <w:r w:rsidRPr="00AD30B6">
              <w:t>用户可以根据自己当前的情况修改个人的信息</w:t>
            </w:r>
          </w:p>
        </w:tc>
        <w:tc>
          <w:tcPr>
            <w:tcW w:w="1074" w:type="pct"/>
            <w:shd w:val="clear" w:color="auto" w:fill="auto"/>
          </w:tcPr>
          <w:p w:rsidR="005C1CBF" w:rsidRPr="00AD30B6" w:rsidRDefault="005C1CBF" w:rsidP="00F25A65">
            <w:pPr>
              <w:spacing w:line="240" w:lineRule="auto"/>
            </w:pPr>
            <w:r w:rsidRPr="00AD30B6">
              <w:t>要修改的信息</w:t>
            </w:r>
          </w:p>
        </w:tc>
        <w:tc>
          <w:tcPr>
            <w:tcW w:w="1485" w:type="pct"/>
            <w:shd w:val="clear" w:color="auto" w:fill="auto"/>
          </w:tcPr>
          <w:p w:rsidR="005C1CBF" w:rsidRPr="00AD30B6" w:rsidRDefault="005C1CBF" w:rsidP="00F25A65">
            <w:pPr>
              <w:spacing w:line="240" w:lineRule="auto"/>
            </w:pPr>
            <w:r w:rsidRPr="00AD30B6">
              <w:t>提示修改的结果</w:t>
            </w:r>
          </w:p>
        </w:tc>
      </w:tr>
      <w:tr w:rsidR="00005600" w:rsidRPr="00AD30B6" w:rsidTr="00C134AF">
        <w:trPr>
          <w:jc w:val="center"/>
        </w:trPr>
        <w:tc>
          <w:tcPr>
            <w:tcW w:w="353" w:type="pct"/>
            <w:shd w:val="clear" w:color="auto" w:fill="auto"/>
          </w:tcPr>
          <w:p w:rsidR="00005600" w:rsidRPr="00AD30B6" w:rsidRDefault="00005600" w:rsidP="00F25A65">
            <w:pPr>
              <w:pStyle w:val="afe"/>
              <w:numPr>
                <w:ilvl w:val="0"/>
                <w:numId w:val="2"/>
              </w:numPr>
              <w:spacing w:line="240" w:lineRule="auto"/>
              <w:ind w:firstLineChars="0"/>
            </w:pPr>
          </w:p>
        </w:tc>
        <w:tc>
          <w:tcPr>
            <w:tcW w:w="594" w:type="pct"/>
            <w:shd w:val="clear" w:color="auto" w:fill="auto"/>
          </w:tcPr>
          <w:p w:rsidR="00005600" w:rsidRPr="00AD30B6" w:rsidRDefault="00005600" w:rsidP="009B0A11">
            <w:pPr>
              <w:spacing w:line="240" w:lineRule="auto"/>
            </w:pPr>
            <w:r w:rsidRPr="00AD30B6">
              <w:t>添加成绩信息</w:t>
            </w:r>
          </w:p>
        </w:tc>
        <w:tc>
          <w:tcPr>
            <w:tcW w:w="1494" w:type="pct"/>
            <w:shd w:val="clear" w:color="auto" w:fill="auto"/>
          </w:tcPr>
          <w:p w:rsidR="00005600" w:rsidRPr="00AD30B6" w:rsidRDefault="00005600" w:rsidP="009B0A11">
            <w:pPr>
              <w:spacing w:line="240" w:lineRule="auto"/>
            </w:pPr>
            <w:r w:rsidRPr="00AD30B6">
              <w:t>管理员添加成绩信息</w:t>
            </w:r>
          </w:p>
        </w:tc>
        <w:tc>
          <w:tcPr>
            <w:tcW w:w="1074" w:type="pct"/>
            <w:shd w:val="clear" w:color="auto" w:fill="auto"/>
          </w:tcPr>
          <w:p w:rsidR="00005600" w:rsidRPr="00AD30B6" w:rsidRDefault="00005600" w:rsidP="009B0A11">
            <w:pPr>
              <w:spacing w:line="240" w:lineRule="auto"/>
            </w:pPr>
            <w:r w:rsidRPr="00AD30B6">
              <w:t>成绩的相关信息</w:t>
            </w:r>
          </w:p>
        </w:tc>
        <w:tc>
          <w:tcPr>
            <w:tcW w:w="1485" w:type="pct"/>
            <w:shd w:val="clear" w:color="auto" w:fill="auto"/>
          </w:tcPr>
          <w:p w:rsidR="00005600" w:rsidRPr="00AD30B6" w:rsidRDefault="00005600" w:rsidP="009B0A11">
            <w:pPr>
              <w:spacing w:line="240" w:lineRule="auto"/>
            </w:pPr>
            <w:r w:rsidRPr="00AD30B6">
              <w:t>成绩信息列表</w:t>
            </w:r>
          </w:p>
        </w:tc>
      </w:tr>
      <w:tr w:rsidR="00005600" w:rsidRPr="00AD30B6" w:rsidTr="00C134AF">
        <w:trPr>
          <w:jc w:val="center"/>
        </w:trPr>
        <w:tc>
          <w:tcPr>
            <w:tcW w:w="353" w:type="pct"/>
            <w:shd w:val="clear" w:color="auto" w:fill="auto"/>
          </w:tcPr>
          <w:p w:rsidR="00005600" w:rsidRPr="00AD30B6" w:rsidRDefault="00005600" w:rsidP="00F25A65">
            <w:pPr>
              <w:pStyle w:val="afe"/>
              <w:numPr>
                <w:ilvl w:val="0"/>
                <w:numId w:val="2"/>
              </w:numPr>
              <w:spacing w:line="240" w:lineRule="auto"/>
              <w:ind w:firstLineChars="0"/>
            </w:pPr>
          </w:p>
        </w:tc>
        <w:tc>
          <w:tcPr>
            <w:tcW w:w="594" w:type="pct"/>
            <w:shd w:val="clear" w:color="auto" w:fill="auto"/>
          </w:tcPr>
          <w:p w:rsidR="00005600" w:rsidRPr="00AD30B6" w:rsidRDefault="00005600" w:rsidP="009B0A11">
            <w:pPr>
              <w:spacing w:line="240" w:lineRule="auto"/>
            </w:pPr>
            <w:r w:rsidRPr="00AD30B6">
              <w:t>编辑成绩信息</w:t>
            </w:r>
          </w:p>
        </w:tc>
        <w:tc>
          <w:tcPr>
            <w:tcW w:w="1494" w:type="pct"/>
            <w:shd w:val="clear" w:color="auto" w:fill="auto"/>
          </w:tcPr>
          <w:p w:rsidR="00005600" w:rsidRPr="00AD30B6" w:rsidRDefault="00005600" w:rsidP="009B0A11">
            <w:pPr>
              <w:spacing w:line="240" w:lineRule="auto"/>
            </w:pPr>
            <w:r w:rsidRPr="00AD30B6">
              <w:t>管理员修改成绩信息</w:t>
            </w:r>
          </w:p>
        </w:tc>
        <w:tc>
          <w:tcPr>
            <w:tcW w:w="1074" w:type="pct"/>
            <w:shd w:val="clear" w:color="auto" w:fill="auto"/>
          </w:tcPr>
          <w:p w:rsidR="00005600" w:rsidRPr="00AD30B6" w:rsidRDefault="00005600" w:rsidP="009B0A11">
            <w:pPr>
              <w:spacing w:line="240" w:lineRule="auto"/>
            </w:pPr>
            <w:r w:rsidRPr="00AD30B6">
              <w:t>成绩相关信息</w:t>
            </w:r>
          </w:p>
        </w:tc>
        <w:tc>
          <w:tcPr>
            <w:tcW w:w="1485" w:type="pct"/>
            <w:shd w:val="clear" w:color="auto" w:fill="auto"/>
          </w:tcPr>
          <w:p w:rsidR="00005600" w:rsidRPr="00AD30B6" w:rsidRDefault="00005600" w:rsidP="009B0A11">
            <w:pPr>
              <w:spacing w:line="240" w:lineRule="auto"/>
            </w:pPr>
            <w:r w:rsidRPr="00AD30B6">
              <w:t>是否编辑成功</w:t>
            </w:r>
          </w:p>
        </w:tc>
      </w:tr>
      <w:tr w:rsidR="00005600" w:rsidRPr="00AD30B6" w:rsidTr="00C134AF">
        <w:trPr>
          <w:jc w:val="center"/>
        </w:trPr>
        <w:tc>
          <w:tcPr>
            <w:tcW w:w="353" w:type="pct"/>
            <w:shd w:val="clear" w:color="auto" w:fill="auto"/>
          </w:tcPr>
          <w:p w:rsidR="00005600" w:rsidRPr="00AD30B6" w:rsidRDefault="00005600" w:rsidP="00F25A65">
            <w:pPr>
              <w:pStyle w:val="afe"/>
              <w:numPr>
                <w:ilvl w:val="0"/>
                <w:numId w:val="2"/>
              </w:numPr>
              <w:spacing w:line="240" w:lineRule="auto"/>
              <w:ind w:firstLineChars="0"/>
            </w:pPr>
          </w:p>
        </w:tc>
        <w:tc>
          <w:tcPr>
            <w:tcW w:w="594" w:type="pct"/>
            <w:shd w:val="clear" w:color="auto" w:fill="auto"/>
          </w:tcPr>
          <w:p w:rsidR="00005600" w:rsidRPr="00AD30B6" w:rsidRDefault="00005600" w:rsidP="009B0A11">
            <w:pPr>
              <w:spacing w:line="240" w:lineRule="auto"/>
            </w:pPr>
            <w:r w:rsidRPr="00AD30B6">
              <w:t>删除成绩信息</w:t>
            </w:r>
          </w:p>
        </w:tc>
        <w:tc>
          <w:tcPr>
            <w:tcW w:w="1494" w:type="pct"/>
            <w:shd w:val="clear" w:color="auto" w:fill="auto"/>
          </w:tcPr>
          <w:p w:rsidR="00005600" w:rsidRPr="00AD30B6" w:rsidRDefault="00005600" w:rsidP="009B0A11">
            <w:pPr>
              <w:spacing w:line="240" w:lineRule="auto"/>
            </w:pPr>
            <w:r w:rsidRPr="00AD30B6">
              <w:t>管理员删除成绩信息</w:t>
            </w:r>
          </w:p>
        </w:tc>
        <w:tc>
          <w:tcPr>
            <w:tcW w:w="1074" w:type="pct"/>
            <w:shd w:val="clear" w:color="auto" w:fill="auto"/>
          </w:tcPr>
          <w:p w:rsidR="00005600" w:rsidRPr="00AD30B6" w:rsidRDefault="00005600" w:rsidP="009B0A11">
            <w:pPr>
              <w:spacing w:line="240" w:lineRule="auto"/>
            </w:pPr>
            <w:r w:rsidRPr="00AD30B6">
              <w:t>成绩信息</w:t>
            </w:r>
          </w:p>
        </w:tc>
        <w:tc>
          <w:tcPr>
            <w:tcW w:w="1485" w:type="pct"/>
            <w:shd w:val="clear" w:color="auto" w:fill="auto"/>
          </w:tcPr>
          <w:p w:rsidR="00005600" w:rsidRPr="00AD30B6" w:rsidRDefault="00005600" w:rsidP="009B0A11">
            <w:pPr>
              <w:spacing w:line="240" w:lineRule="auto"/>
            </w:pPr>
            <w:r w:rsidRPr="00AD30B6">
              <w:t>成绩信息删除成功或失败</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添加</w:t>
            </w:r>
            <w:r w:rsidR="00005600" w:rsidRPr="00AD30B6">
              <w:t>学生</w:t>
            </w:r>
            <w:r w:rsidRPr="00AD30B6">
              <w:t>信息</w:t>
            </w:r>
          </w:p>
        </w:tc>
        <w:tc>
          <w:tcPr>
            <w:tcW w:w="1494" w:type="pct"/>
            <w:shd w:val="clear" w:color="auto" w:fill="auto"/>
          </w:tcPr>
          <w:p w:rsidR="005C1CBF" w:rsidRPr="00AD30B6" w:rsidRDefault="005C1CBF" w:rsidP="00F25A65">
            <w:pPr>
              <w:spacing w:line="240" w:lineRule="auto"/>
            </w:pPr>
            <w:r w:rsidRPr="00AD30B6">
              <w:t>管理员添加</w:t>
            </w:r>
            <w:r w:rsidR="00005600" w:rsidRPr="00AD30B6">
              <w:t>学生</w:t>
            </w:r>
            <w:r w:rsidRPr="00AD30B6">
              <w:t>信息</w:t>
            </w:r>
          </w:p>
        </w:tc>
        <w:tc>
          <w:tcPr>
            <w:tcW w:w="1074" w:type="pct"/>
            <w:shd w:val="clear" w:color="auto" w:fill="auto"/>
          </w:tcPr>
          <w:p w:rsidR="005C1CBF" w:rsidRPr="00AD30B6" w:rsidRDefault="00005600" w:rsidP="00F25A65">
            <w:pPr>
              <w:spacing w:line="240" w:lineRule="auto"/>
            </w:pPr>
            <w:r w:rsidRPr="00AD30B6">
              <w:t>学生</w:t>
            </w:r>
            <w:r w:rsidR="005C1CBF" w:rsidRPr="00AD30B6">
              <w:t>的相关信息</w:t>
            </w:r>
          </w:p>
        </w:tc>
        <w:tc>
          <w:tcPr>
            <w:tcW w:w="1485" w:type="pct"/>
            <w:shd w:val="clear" w:color="auto" w:fill="auto"/>
          </w:tcPr>
          <w:p w:rsidR="005C1CBF" w:rsidRPr="00AD30B6" w:rsidRDefault="00005600" w:rsidP="00F25A65">
            <w:pPr>
              <w:spacing w:line="240" w:lineRule="auto"/>
            </w:pPr>
            <w:r w:rsidRPr="00AD30B6">
              <w:t>学生</w:t>
            </w:r>
            <w:r w:rsidR="005C1CBF" w:rsidRPr="00AD30B6">
              <w:t>信息列表</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编辑</w:t>
            </w:r>
            <w:r w:rsidR="00005600" w:rsidRPr="00AD30B6">
              <w:t>学生</w:t>
            </w:r>
            <w:r w:rsidRPr="00AD30B6">
              <w:t>信息</w:t>
            </w:r>
          </w:p>
        </w:tc>
        <w:tc>
          <w:tcPr>
            <w:tcW w:w="1494" w:type="pct"/>
            <w:shd w:val="clear" w:color="auto" w:fill="auto"/>
          </w:tcPr>
          <w:p w:rsidR="005C1CBF" w:rsidRPr="00AD30B6" w:rsidRDefault="005C1CBF" w:rsidP="00F25A65">
            <w:pPr>
              <w:spacing w:line="240" w:lineRule="auto"/>
            </w:pPr>
            <w:r w:rsidRPr="00AD30B6">
              <w:t>管理员修改</w:t>
            </w:r>
            <w:r w:rsidR="00005600" w:rsidRPr="00AD30B6">
              <w:t>学生</w:t>
            </w:r>
            <w:r w:rsidRPr="00AD30B6">
              <w:t>信息</w:t>
            </w:r>
          </w:p>
        </w:tc>
        <w:tc>
          <w:tcPr>
            <w:tcW w:w="1074" w:type="pct"/>
            <w:shd w:val="clear" w:color="auto" w:fill="auto"/>
          </w:tcPr>
          <w:p w:rsidR="005C1CBF" w:rsidRPr="00AD30B6" w:rsidRDefault="00005600" w:rsidP="00F25A65">
            <w:pPr>
              <w:spacing w:line="240" w:lineRule="auto"/>
            </w:pPr>
            <w:r w:rsidRPr="00AD30B6">
              <w:t>学生</w:t>
            </w:r>
            <w:r w:rsidR="005C1CBF" w:rsidRPr="00AD30B6">
              <w:t>相关信息</w:t>
            </w:r>
          </w:p>
        </w:tc>
        <w:tc>
          <w:tcPr>
            <w:tcW w:w="1485" w:type="pct"/>
            <w:shd w:val="clear" w:color="auto" w:fill="auto"/>
          </w:tcPr>
          <w:p w:rsidR="005C1CBF" w:rsidRPr="00AD30B6" w:rsidRDefault="005C1CBF" w:rsidP="00F25A65">
            <w:pPr>
              <w:spacing w:line="240" w:lineRule="auto"/>
            </w:pPr>
            <w:r w:rsidRPr="00AD30B6">
              <w:t>是否编辑成功</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删除</w:t>
            </w:r>
            <w:r w:rsidR="00005600" w:rsidRPr="00AD30B6">
              <w:t>学生</w:t>
            </w:r>
            <w:r w:rsidRPr="00AD30B6">
              <w:t>信息</w:t>
            </w:r>
          </w:p>
        </w:tc>
        <w:tc>
          <w:tcPr>
            <w:tcW w:w="1494" w:type="pct"/>
            <w:shd w:val="clear" w:color="auto" w:fill="auto"/>
          </w:tcPr>
          <w:p w:rsidR="005C1CBF" w:rsidRPr="00AD30B6" w:rsidRDefault="005C1CBF" w:rsidP="00F25A65">
            <w:pPr>
              <w:spacing w:line="240" w:lineRule="auto"/>
            </w:pPr>
            <w:r w:rsidRPr="00AD30B6">
              <w:t>管理员删除</w:t>
            </w:r>
            <w:r w:rsidR="00005600" w:rsidRPr="00AD30B6">
              <w:t>学生</w:t>
            </w:r>
            <w:r w:rsidRPr="00AD30B6">
              <w:t>信息</w:t>
            </w:r>
          </w:p>
        </w:tc>
        <w:tc>
          <w:tcPr>
            <w:tcW w:w="1074" w:type="pct"/>
            <w:shd w:val="clear" w:color="auto" w:fill="auto"/>
          </w:tcPr>
          <w:p w:rsidR="005C1CBF" w:rsidRPr="00AD30B6" w:rsidRDefault="00005600" w:rsidP="00F25A65">
            <w:pPr>
              <w:spacing w:line="240" w:lineRule="auto"/>
            </w:pPr>
            <w:r w:rsidRPr="00AD30B6">
              <w:t>学生</w:t>
            </w:r>
            <w:r w:rsidR="005C1CBF" w:rsidRPr="00AD30B6">
              <w:t>信息</w:t>
            </w:r>
          </w:p>
        </w:tc>
        <w:tc>
          <w:tcPr>
            <w:tcW w:w="1485" w:type="pct"/>
            <w:shd w:val="clear" w:color="auto" w:fill="auto"/>
          </w:tcPr>
          <w:p w:rsidR="005C1CBF" w:rsidRPr="00AD30B6" w:rsidRDefault="00005600" w:rsidP="00F25A65">
            <w:pPr>
              <w:spacing w:line="240" w:lineRule="auto"/>
            </w:pPr>
            <w:r w:rsidRPr="00AD30B6">
              <w:t>学生</w:t>
            </w:r>
            <w:r w:rsidR="005C1CBF" w:rsidRPr="00AD30B6">
              <w:t>信息删除成功或失败</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添加</w:t>
            </w:r>
            <w:r w:rsidR="00005600" w:rsidRPr="00AD30B6">
              <w:t>课程</w:t>
            </w:r>
            <w:r w:rsidRPr="00AD30B6">
              <w:t>信息</w:t>
            </w:r>
          </w:p>
        </w:tc>
        <w:tc>
          <w:tcPr>
            <w:tcW w:w="1494" w:type="pct"/>
            <w:shd w:val="clear" w:color="auto" w:fill="auto"/>
          </w:tcPr>
          <w:p w:rsidR="005C1CBF" w:rsidRPr="00AD30B6" w:rsidRDefault="005C1CBF" w:rsidP="00F25A65">
            <w:pPr>
              <w:spacing w:line="240" w:lineRule="auto"/>
            </w:pPr>
            <w:r w:rsidRPr="00AD30B6">
              <w:t>管理员添加</w:t>
            </w:r>
            <w:r w:rsidR="00005600" w:rsidRPr="00AD30B6">
              <w:t>课程</w:t>
            </w:r>
            <w:r w:rsidRPr="00AD30B6">
              <w:t>信息</w:t>
            </w:r>
          </w:p>
        </w:tc>
        <w:tc>
          <w:tcPr>
            <w:tcW w:w="1074" w:type="pct"/>
            <w:shd w:val="clear" w:color="auto" w:fill="auto"/>
          </w:tcPr>
          <w:p w:rsidR="005C1CBF" w:rsidRPr="00AD30B6" w:rsidRDefault="00005600" w:rsidP="00F25A65">
            <w:pPr>
              <w:spacing w:line="240" w:lineRule="auto"/>
            </w:pPr>
            <w:r w:rsidRPr="00AD30B6">
              <w:t>课程</w:t>
            </w:r>
            <w:r w:rsidR="005C1CBF" w:rsidRPr="00AD30B6">
              <w:t>的相关信息</w:t>
            </w:r>
          </w:p>
        </w:tc>
        <w:tc>
          <w:tcPr>
            <w:tcW w:w="1485" w:type="pct"/>
            <w:shd w:val="clear" w:color="auto" w:fill="auto"/>
          </w:tcPr>
          <w:p w:rsidR="005C1CBF" w:rsidRPr="00AD30B6" w:rsidRDefault="00005600" w:rsidP="00F25A65">
            <w:pPr>
              <w:spacing w:line="240" w:lineRule="auto"/>
            </w:pPr>
            <w:r w:rsidRPr="00AD30B6">
              <w:t>课程</w:t>
            </w:r>
            <w:r w:rsidR="005C1CBF" w:rsidRPr="00AD30B6">
              <w:t>信息列表</w:t>
            </w:r>
          </w:p>
        </w:tc>
      </w:tr>
      <w:tr w:rsidR="005C1CBF" w:rsidRPr="00AD30B6" w:rsidTr="00C134AF">
        <w:trPr>
          <w:jc w:val="center"/>
        </w:trPr>
        <w:tc>
          <w:tcPr>
            <w:tcW w:w="353" w:type="pct"/>
            <w:shd w:val="clear" w:color="auto" w:fill="auto"/>
          </w:tcPr>
          <w:p w:rsidR="005C1CBF" w:rsidRPr="00AD30B6" w:rsidRDefault="005C1CBF" w:rsidP="00F25A65">
            <w:pPr>
              <w:pStyle w:val="afe"/>
              <w:numPr>
                <w:ilvl w:val="0"/>
                <w:numId w:val="2"/>
              </w:numPr>
              <w:spacing w:line="240" w:lineRule="auto"/>
              <w:ind w:firstLineChars="0"/>
            </w:pPr>
          </w:p>
        </w:tc>
        <w:tc>
          <w:tcPr>
            <w:tcW w:w="594" w:type="pct"/>
            <w:shd w:val="clear" w:color="auto" w:fill="auto"/>
          </w:tcPr>
          <w:p w:rsidR="005C1CBF" w:rsidRPr="00AD30B6" w:rsidRDefault="005C1CBF" w:rsidP="00F25A65">
            <w:pPr>
              <w:spacing w:line="240" w:lineRule="auto"/>
            </w:pPr>
            <w:r w:rsidRPr="00AD30B6">
              <w:t>编辑</w:t>
            </w:r>
            <w:r w:rsidR="00005600" w:rsidRPr="00AD30B6">
              <w:t>课程</w:t>
            </w:r>
            <w:r w:rsidRPr="00AD30B6">
              <w:t>信息</w:t>
            </w:r>
          </w:p>
        </w:tc>
        <w:tc>
          <w:tcPr>
            <w:tcW w:w="1494" w:type="pct"/>
            <w:shd w:val="clear" w:color="auto" w:fill="auto"/>
          </w:tcPr>
          <w:p w:rsidR="005C1CBF" w:rsidRPr="00AD30B6" w:rsidRDefault="005C1CBF" w:rsidP="00F25A65">
            <w:pPr>
              <w:spacing w:line="240" w:lineRule="auto"/>
            </w:pPr>
            <w:r w:rsidRPr="00AD30B6">
              <w:t>管理员修改</w:t>
            </w:r>
            <w:r w:rsidR="00005600" w:rsidRPr="00AD30B6">
              <w:t>课程</w:t>
            </w:r>
            <w:r w:rsidRPr="00AD30B6">
              <w:t>信息</w:t>
            </w:r>
          </w:p>
        </w:tc>
        <w:tc>
          <w:tcPr>
            <w:tcW w:w="1074" w:type="pct"/>
            <w:shd w:val="clear" w:color="auto" w:fill="auto"/>
          </w:tcPr>
          <w:p w:rsidR="005C1CBF" w:rsidRPr="00AD30B6" w:rsidRDefault="00005600" w:rsidP="00F25A65">
            <w:pPr>
              <w:spacing w:line="240" w:lineRule="auto"/>
            </w:pPr>
            <w:r w:rsidRPr="00AD30B6">
              <w:t>课程</w:t>
            </w:r>
            <w:r w:rsidR="005C1CBF" w:rsidRPr="00AD30B6">
              <w:t>相关信息</w:t>
            </w:r>
          </w:p>
        </w:tc>
        <w:tc>
          <w:tcPr>
            <w:tcW w:w="1485" w:type="pct"/>
            <w:shd w:val="clear" w:color="auto" w:fill="auto"/>
          </w:tcPr>
          <w:p w:rsidR="005C1CBF" w:rsidRPr="00AD30B6" w:rsidRDefault="005C1CBF" w:rsidP="00F25A65">
            <w:pPr>
              <w:spacing w:line="240" w:lineRule="auto"/>
            </w:pPr>
            <w:r w:rsidRPr="00AD30B6">
              <w:t>是否编辑成功</w:t>
            </w:r>
          </w:p>
        </w:tc>
      </w:tr>
      <w:tr w:rsidR="00E61A41" w:rsidRPr="00AD30B6" w:rsidTr="00C134AF">
        <w:trPr>
          <w:jc w:val="center"/>
        </w:trPr>
        <w:tc>
          <w:tcPr>
            <w:tcW w:w="353" w:type="pct"/>
            <w:shd w:val="clear" w:color="auto" w:fill="auto"/>
          </w:tcPr>
          <w:p w:rsidR="00E61A41" w:rsidRPr="00AD30B6" w:rsidRDefault="00E61A41" w:rsidP="00F25A65">
            <w:pPr>
              <w:pStyle w:val="afe"/>
              <w:numPr>
                <w:ilvl w:val="0"/>
                <w:numId w:val="2"/>
              </w:numPr>
              <w:spacing w:line="240" w:lineRule="auto"/>
              <w:ind w:firstLineChars="0"/>
            </w:pPr>
          </w:p>
        </w:tc>
        <w:tc>
          <w:tcPr>
            <w:tcW w:w="594" w:type="pct"/>
            <w:shd w:val="clear" w:color="auto" w:fill="auto"/>
          </w:tcPr>
          <w:p w:rsidR="00E61A41" w:rsidRPr="00AD30B6" w:rsidRDefault="00E61A41" w:rsidP="00F25A65">
            <w:pPr>
              <w:spacing w:line="240" w:lineRule="auto"/>
            </w:pPr>
            <w:r w:rsidRPr="00AD30B6">
              <w:t>成绩查询</w:t>
            </w:r>
          </w:p>
        </w:tc>
        <w:tc>
          <w:tcPr>
            <w:tcW w:w="1494" w:type="pct"/>
            <w:shd w:val="clear" w:color="auto" w:fill="auto"/>
          </w:tcPr>
          <w:p w:rsidR="00E61A41" w:rsidRPr="00AD30B6" w:rsidRDefault="00E61A41" w:rsidP="00F25A65">
            <w:pPr>
              <w:spacing w:line="240" w:lineRule="auto"/>
            </w:pPr>
            <w:r w:rsidRPr="00AD30B6">
              <w:t>辅导员查询学生成绩，学生查询个人成绩</w:t>
            </w:r>
          </w:p>
        </w:tc>
        <w:tc>
          <w:tcPr>
            <w:tcW w:w="1074" w:type="pct"/>
            <w:shd w:val="clear" w:color="auto" w:fill="auto"/>
          </w:tcPr>
          <w:p w:rsidR="00E61A41" w:rsidRPr="00AD30B6" w:rsidRDefault="00E61A41" w:rsidP="00F25A65">
            <w:pPr>
              <w:spacing w:line="240" w:lineRule="auto"/>
            </w:pPr>
            <w:r w:rsidRPr="00AD30B6">
              <w:t>点击成绩查询</w:t>
            </w:r>
          </w:p>
        </w:tc>
        <w:tc>
          <w:tcPr>
            <w:tcW w:w="1485" w:type="pct"/>
            <w:shd w:val="clear" w:color="auto" w:fill="auto"/>
          </w:tcPr>
          <w:p w:rsidR="00E61A41" w:rsidRPr="00AD30B6" w:rsidRDefault="00E61A41" w:rsidP="00F25A65">
            <w:pPr>
              <w:spacing w:line="240" w:lineRule="auto"/>
            </w:pPr>
            <w:r w:rsidRPr="00AD30B6">
              <w:t>成绩信息</w:t>
            </w:r>
          </w:p>
        </w:tc>
      </w:tr>
      <w:tr w:rsidR="00E61A41" w:rsidRPr="00AD30B6" w:rsidTr="00C134AF">
        <w:trPr>
          <w:jc w:val="center"/>
        </w:trPr>
        <w:tc>
          <w:tcPr>
            <w:tcW w:w="353" w:type="pct"/>
            <w:shd w:val="clear" w:color="auto" w:fill="auto"/>
          </w:tcPr>
          <w:p w:rsidR="00E61A41" w:rsidRPr="00AD30B6" w:rsidRDefault="00E61A41" w:rsidP="00F25A65">
            <w:pPr>
              <w:pStyle w:val="afe"/>
              <w:numPr>
                <w:ilvl w:val="0"/>
                <w:numId w:val="2"/>
              </w:numPr>
              <w:spacing w:line="240" w:lineRule="auto"/>
              <w:ind w:firstLineChars="0"/>
            </w:pPr>
          </w:p>
        </w:tc>
        <w:tc>
          <w:tcPr>
            <w:tcW w:w="594" w:type="pct"/>
            <w:shd w:val="clear" w:color="auto" w:fill="auto"/>
          </w:tcPr>
          <w:p w:rsidR="00E61A41" w:rsidRPr="00AD30B6" w:rsidRDefault="00E61A41" w:rsidP="00F25A65">
            <w:pPr>
              <w:spacing w:line="240" w:lineRule="auto"/>
            </w:pPr>
            <w:r w:rsidRPr="00AD30B6">
              <w:t>学业预警查询</w:t>
            </w:r>
          </w:p>
        </w:tc>
        <w:tc>
          <w:tcPr>
            <w:tcW w:w="1494" w:type="pct"/>
            <w:shd w:val="clear" w:color="auto" w:fill="auto"/>
          </w:tcPr>
          <w:p w:rsidR="00E61A41" w:rsidRPr="00AD30B6" w:rsidRDefault="00E61A41" w:rsidP="00F25A65">
            <w:pPr>
              <w:spacing w:line="240" w:lineRule="auto"/>
            </w:pPr>
            <w:r w:rsidRPr="00AD30B6">
              <w:t>管理员查询成绩低于</w:t>
            </w:r>
            <w:r w:rsidRPr="00AD30B6">
              <w:t>60</w:t>
            </w:r>
            <w:r w:rsidRPr="00AD30B6">
              <w:t>分以下</w:t>
            </w:r>
            <w:r w:rsidRPr="00AD30B6">
              <w:t xml:space="preserve"> </w:t>
            </w:r>
            <w:r w:rsidRPr="00AD30B6">
              <w:t>的记录</w:t>
            </w:r>
          </w:p>
        </w:tc>
        <w:tc>
          <w:tcPr>
            <w:tcW w:w="1074" w:type="pct"/>
            <w:shd w:val="clear" w:color="auto" w:fill="auto"/>
          </w:tcPr>
          <w:p w:rsidR="00E61A41" w:rsidRPr="00AD30B6" w:rsidRDefault="00E61A41" w:rsidP="00F25A65">
            <w:pPr>
              <w:spacing w:line="240" w:lineRule="auto"/>
            </w:pPr>
            <w:r w:rsidRPr="00AD30B6">
              <w:t>点击学业预警查询</w:t>
            </w:r>
          </w:p>
        </w:tc>
        <w:tc>
          <w:tcPr>
            <w:tcW w:w="1485" w:type="pct"/>
            <w:shd w:val="clear" w:color="auto" w:fill="auto"/>
          </w:tcPr>
          <w:p w:rsidR="00E61A41" w:rsidRPr="00AD30B6" w:rsidRDefault="00E61A41" w:rsidP="00F25A65">
            <w:pPr>
              <w:spacing w:line="240" w:lineRule="auto"/>
            </w:pPr>
            <w:r w:rsidRPr="00AD30B6">
              <w:t>学业预警信息</w:t>
            </w:r>
          </w:p>
        </w:tc>
      </w:tr>
      <w:tr w:rsidR="00E61A41" w:rsidRPr="00AD30B6" w:rsidTr="00C134AF">
        <w:trPr>
          <w:jc w:val="center"/>
        </w:trPr>
        <w:tc>
          <w:tcPr>
            <w:tcW w:w="353" w:type="pct"/>
            <w:shd w:val="clear" w:color="auto" w:fill="auto"/>
          </w:tcPr>
          <w:p w:rsidR="00E61A41" w:rsidRPr="00AD30B6" w:rsidRDefault="00E61A41" w:rsidP="00F25A65">
            <w:pPr>
              <w:pStyle w:val="afe"/>
              <w:numPr>
                <w:ilvl w:val="0"/>
                <w:numId w:val="2"/>
              </w:numPr>
              <w:spacing w:line="240" w:lineRule="auto"/>
              <w:ind w:firstLineChars="0"/>
            </w:pPr>
          </w:p>
        </w:tc>
        <w:tc>
          <w:tcPr>
            <w:tcW w:w="594" w:type="pct"/>
            <w:shd w:val="clear" w:color="auto" w:fill="auto"/>
          </w:tcPr>
          <w:p w:rsidR="00E61A41" w:rsidRPr="00AD30B6" w:rsidRDefault="00E61A41" w:rsidP="00F25A65">
            <w:pPr>
              <w:spacing w:line="240" w:lineRule="auto"/>
            </w:pPr>
            <w:proofErr w:type="gramStart"/>
            <w:r w:rsidRPr="00AD30B6">
              <w:t>绩点查询</w:t>
            </w:r>
            <w:proofErr w:type="gramEnd"/>
          </w:p>
        </w:tc>
        <w:tc>
          <w:tcPr>
            <w:tcW w:w="1494" w:type="pct"/>
            <w:shd w:val="clear" w:color="auto" w:fill="auto"/>
          </w:tcPr>
          <w:p w:rsidR="00E61A41" w:rsidRPr="00AD30B6" w:rsidRDefault="00E61A41" w:rsidP="00F25A65">
            <w:pPr>
              <w:spacing w:line="240" w:lineRule="auto"/>
            </w:pPr>
            <w:r w:rsidRPr="00AD30B6">
              <w:t>管理员查询学生</w:t>
            </w:r>
            <w:proofErr w:type="gramStart"/>
            <w:r w:rsidRPr="00AD30B6">
              <w:t>的绩点</w:t>
            </w:r>
            <w:proofErr w:type="gramEnd"/>
          </w:p>
        </w:tc>
        <w:tc>
          <w:tcPr>
            <w:tcW w:w="1074" w:type="pct"/>
            <w:shd w:val="clear" w:color="auto" w:fill="auto"/>
          </w:tcPr>
          <w:p w:rsidR="00E61A41" w:rsidRPr="00AD30B6" w:rsidRDefault="00E61A41" w:rsidP="00F25A65">
            <w:pPr>
              <w:spacing w:line="240" w:lineRule="auto"/>
            </w:pPr>
            <w:proofErr w:type="gramStart"/>
            <w:r w:rsidRPr="00AD30B6">
              <w:t>点击绩点查询</w:t>
            </w:r>
            <w:proofErr w:type="gramEnd"/>
          </w:p>
        </w:tc>
        <w:tc>
          <w:tcPr>
            <w:tcW w:w="1485" w:type="pct"/>
            <w:shd w:val="clear" w:color="auto" w:fill="auto"/>
          </w:tcPr>
          <w:p w:rsidR="00E61A41" w:rsidRPr="00AD30B6" w:rsidRDefault="00E61A41" w:rsidP="00F25A65">
            <w:pPr>
              <w:spacing w:line="240" w:lineRule="auto"/>
            </w:pPr>
            <w:proofErr w:type="gramStart"/>
            <w:r w:rsidRPr="00AD30B6">
              <w:t>绩点信息</w:t>
            </w:r>
            <w:proofErr w:type="gramEnd"/>
          </w:p>
        </w:tc>
      </w:tr>
      <w:tr w:rsidR="00E61A41" w:rsidRPr="00AD30B6" w:rsidTr="00C134AF">
        <w:trPr>
          <w:jc w:val="center"/>
        </w:trPr>
        <w:tc>
          <w:tcPr>
            <w:tcW w:w="353" w:type="pct"/>
            <w:shd w:val="clear" w:color="auto" w:fill="auto"/>
          </w:tcPr>
          <w:p w:rsidR="00E61A41" w:rsidRPr="00AD30B6" w:rsidRDefault="00E61A41" w:rsidP="00F25A65">
            <w:pPr>
              <w:pStyle w:val="afe"/>
              <w:numPr>
                <w:ilvl w:val="0"/>
                <w:numId w:val="2"/>
              </w:numPr>
              <w:spacing w:line="240" w:lineRule="auto"/>
              <w:ind w:firstLineChars="0"/>
            </w:pPr>
          </w:p>
        </w:tc>
        <w:tc>
          <w:tcPr>
            <w:tcW w:w="594" w:type="pct"/>
            <w:shd w:val="clear" w:color="auto" w:fill="auto"/>
          </w:tcPr>
          <w:p w:rsidR="00E61A41" w:rsidRPr="00AD30B6" w:rsidRDefault="00E61A41" w:rsidP="00F25A65">
            <w:pPr>
              <w:spacing w:line="240" w:lineRule="auto"/>
            </w:pPr>
            <w:r w:rsidRPr="00AD30B6">
              <w:t>成绩排名</w:t>
            </w:r>
          </w:p>
        </w:tc>
        <w:tc>
          <w:tcPr>
            <w:tcW w:w="1494" w:type="pct"/>
            <w:shd w:val="clear" w:color="auto" w:fill="auto"/>
          </w:tcPr>
          <w:p w:rsidR="00E61A41" w:rsidRPr="00AD30B6" w:rsidRDefault="00E61A41" w:rsidP="00F25A65">
            <w:pPr>
              <w:spacing w:line="240" w:lineRule="auto"/>
            </w:pPr>
            <w:r w:rsidRPr="00AD30B6">
              <w:t>管理员查询学生的成绩排名</w:t>
            </w:r>
          </w:p>
        </w:tc>
        <w:tc>
          <w:tcPr>
            <w:tcW w:w="1074" w:type="pct"/>
            <w:shd w:val="clear" w:color="auto" w:fill="auto"/>
          </w:tcPr>
          <w:p w:rsidR="00E61A41" w:rsidRPr="00AD30B6" w:rsidRDefault="00E61A41" w:rsidP="00F25A65">
            <w:pPr>
              <w:spacing w:line="240" w:lineRule="auto"/>
            </w:pPr>
            <w:r w:rsidRPr="00AD30B6">
              <w:t>点击成绩排名</w:t>
            </w:r>
          </w:p>
        </w:tc>
        <w:tc>
          <w:tcPr>
            <w:tcW w:w="1485" w:type="pct"/>
            <w:shd w:val="clear" w:color="auto" w:fill="auto"/>
          </w:tcPr>
          <w:p w:rsidR="00E61A41" w:rsidRPr="00AD30B6" w:rsidRDefault="00E61A41" w:rsidP="00F25A65">
            <w:pPr>
              <w:spacing w:line="240" w:lineRule="auto"/>
            </w:pPr>
            <w:r w:rsidRPr="00AD30B6">
              <w:t>成绩排名信息</w:t>
            </w:r>
          </w:p>
        </w:tc>
      </w:tr>
    </w:tbl>
    <w:p w:rsidR="005C1CBF" w:rsidRPr="00AD30B6" w:rsidRDefault="005C1CBF" w:rsidP="00F25A65">
      <w:pPr>
        <w:pStyle w:val="a7"/>
        <w:spacing w:before="0" w:after="0" w:line="240" w:lineRule="auto"/>
        <w:rPr>
          <w:rFonts w:ascii="Times New Roman" w:hAnsi="Times New Roman" w:cs="Times New Roman"/>
        </w:rPr>
      </w:pPr>
      <w:bookmarkStart w:id="169" w:name="_Toc475615656"/>
      <w:bookmarkStart w:id="170" w:name="_Toc482616033"/>
      <w:r w:rsidRPr="00AD30B6">
        <w:rPr>
          <w:rFonts w:ascii="Times New Roman" w:hAnsi="Times New Roman" w:cs="Times New Roman"/>
        </w:rPr>
        <w:t>3.2</w:t>
      </w:r>
      <w:r w:rsidRPr="00AD30B6">
        <w:rPr>
          <w:rFonts w:ascii="Times New Roman" w:hAnsi="Times New Roman" w:cs="Times New Roman"/>
        </w:rPr>
        <w:t>业务流程分析</w:t>
      </w:r>
      <w:bookmarkEnd w:id="169"/>
      <w:bookmarkEnd w:id="170"/>
    </w:p>
    <w:p w:rsidR="009855F6" w:rsidRPr="00AD30B6" w:rsidRDefault="009855F6" w:rsidP="00F25A65">
      <w:pPr>
        <w:spacing w:line="240" w:lineRule="auto"/>
        <w:ind w:firstLine="480"/>
      </w:pPr>
      <w:r w:rsidRPr="00AD30B6">
        <w:t>系统的业务流程设计主要包括总体业务流程设计、用户业务流程设计、用户</w:t>
      </w:r>
      <w:r w:rsidRPr="00AD30B6">
        <w:lastRenderedPageBreak/>
        <w:t>登录业务流程设计、管理员登录业务流程设计和管理员管理业务流程设计，为了使系统业务流程直观易懂，设计如下的系统业务流程图：</w:t>
      </w:r>
    </w:p>
    <w:p w:rsidR="009855F6" w:rsidRPr="00AD30B6" w:rsidRDefault="009855F6" w:rsidP="00F25A65">
      <w:pPr>
        <w:spacing w:line="240" w:lineRule="auto"/>
        <w:ind w:firstLine="480"/>
      </w:pPr>
      <w:r w:rsidRPr="00AD30B6">
        <w:t>1</w:t>
      </w:r>
      <w:r w:rsidRPr="00AD30B6">
        <w:t>．总体业务流程：</w:t>
      </w:r>
      <w:r w:rsidR="00524605" w:rsidRPr="00AD30B6">
        <w:t>以用户的身份在登录页面输入账号和密码，经过数据库身份验证，验证成功后登录系统主页，可以使用</w:t>
      </w:r>
      <w:r w:rsidR="001D1910" w:rsidRPr="00AD30B6">
        <w:t>个人资料管理、个人成绩查询</w:t>
      </w:r>
      <w:r w:rsidR="00524605" w:rsidRPr="00AD30B6">
        <w:t>等功能操作，</w:t>
      </w:r>
      <w:r w:rsidRPr="00AD30B6">
        <w:t>以管理员的身份在登录页面输入账号和密码，经过数据库身份验证，验证成功后登录系统主页，可以使用</w:t>
      </w:r>
      <w:r w:rsidR="005E58F7" w:rsidRPr="00AD30B6">
        <w:t>系统用户管理、学生信息管理、成绩信息管理、课程信息管理、成绩分析管理</w:t>
      </w:r>
      <w:r w:rsidRPr="00AD30B6">
        <w:t>等功能操作。具体</w:t>
      </w:r>
      <w:r w:rsidR="00C134AF" w:rsidRPr="00AD30B6">
        <w:t>如下图</w:t>
      </w:r>
      <w:r w:rsidRPr="00AD30B6">
        <w:t>所示：</w:t>
      </w:r>
    </w:p>
    <w:bookmarkStart w:id="171" w:name="OLE_LINK24"/>
    <w:bookmarkStart w:id="172" w:name="OLE_LINK25"/>
    <w:p w:rsidR="009855F6" w:rsidRPr="00AD30B6" w:rsidRDefault="00E61A41" w:rsidP="00E42413">
      <w:pPr>
        <w:spacing w:beforeLines="50" w:before="120" w:line="240" w:lineRule="auto"/>
        <w:jc w:val="center"/>
      </w:pPr>
      <w:r w:rsidRPr="00AD30B6">
        <w:object w:dxaOrig="11157"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9.75pt;height:314.1pt" o:ole="">
            <v:imagedata r:id="rId13" o:title=""/>
          </v:shape>
          <o:OLEObject Type="Embed" ProgID="Visio.Drawing.11" ShapeID="_x0000_i1030" DrawAspect="Content" ObjectID="_1556358151" r:id="rId14"/>
        </w:object>
      </w:r>
      <w:bookmarkEnd w:id="171"/>
      <w:bookmarkEnd w:id="172"/>
    </w:p>
    <w:p w:rsidR="009855F6" w:rsidRPr="00AD30B6" w:rsidRDefault="009855F6" w:rsidP="00E42413">
      <w:pPr>
        <w:spacing w:beforeLines="50" w:before="120" w:line="240" w:lineRule="auto"/>
        <w:jc w:val="center"/>
        <w:rPr>
          <w:szCs w:val="21"/>
        </w:rPr>
      </w:pPr>
      <w:r w:rsidRPr="00AD30B6">
        <w:rPr>
          <w:sz w:val="21"/>
          <w:szCs w:val="21"/>
        </w:rPr>
        <w:t>图</w:t>
      </w:r>
      <w:r w:rsidRPr="00AD30B6">
        <w:rPr>
          <w:sz w:val="21"/>
          <w:szCs w:val="21"/>
        </w:rPr>
        <w:t>3-2</w:t>
      </w:r>
      <w:r w:rsidRPr="00AD30B6">
        <w:rPr>
          <w:sz w:val="21"/>
          <w:szCs w:val="21"/>
        </w:rPr>
        <w:t>总体业务流程图</w:t>
      </w:r>
      <w:r w:rsidRPr="00AD30B6">
        <w:rPr>
          <w:sz w:val="21"/>
          <w:szCs w:val="21"/>
        </w:rPr>
        <w:t xml:space="preserve"> </w:t>
      </w:r>
    </w:p>
    <w:p w:rsidR="009855F6" w:rsidRPr="00AD30B6" w:rsidRDefault="001B3E81" w:rsidP="00F25A65">
      <w:pPr>
        <w:spacing w:line="240" w:lineRule="auto"/>
        <w:ind w:firstLine="480"/>
      </w:pPr>
      <w:r w:rsidRPr="00AD30B6">
        <w:t>2</w:t>
      </w:r>
      <w:r w:rsidR="009855F6" w:rsidRPr="00AD30B6">
        <w:t>．用户登录业务流程：用户将自己的</w:t>
      </w:r>
      <w:r w:rsidR="00E41958" w:rsidRPr="00AD30B6">
        <w:t>用户名</w:t>
      </w:r>
      <w:r w:rsidR="009855F6" w:rsidRPr="00AD30B6">
        <w:t>以及密码正确的填写到登录界面上相应位置，点击登录后，系统会将用户输入的信息进行</w:t>
      </w:r>
      <w:r w:rsidR="00E41958" w:rsidRPr="00AD30B6">
        <w:t>身份验证</w:t>
      </w:r>
      <w:r w:rsidR="009855F6" w:rsidRPr="00AD30B6">
        <w:t>，如果</w:t>
      </w:r>
      <w:r w:rsidR="00E41958" w:rsidRPr="00AD30B6">
        <w:t>验证</w:t>
      </w:r>
      <w:r w:rsidR="009855F6" w:rsidRPr="00AD30B6">
        <w:t>无误的话，那么会显示登录成功，并跳转到相应的页面。具体</w:t>
      </w:r>
      <w:r w:rsidR="00C134AF" w:rsidRPr="00AD30B6">
        <w:t>如下图</w:t>
      </w:r>
      <w:r w:rsidR="009855F6" w:rsidRPr="00AD30B6">
        <w:t>所示：</w:t>
      </w:r>
    </w:p>
    <w:p w:rsidR="00936982" w:rsidRPr="00AD30B6" w:rsidRDefault="00C134AF" w:rsidP="00E42413">
      <w:pPr>
        <w:spacing w:beforeLines="50" w:before="120" w:line="240" w:lineRule="auto"/>
        <w:jc w:val="center"/>
      </w:pPr>
      <w:r w:rsidRPr="00AD30B6">
        <w:object w:dxaOrig="8871" w:dyaOrig="2919">
          <v:shape id="_x0000_i1025" type="#_x0000_t75" style="width:407.6pt;height:115.9pt" o:ole="">
            <v:imagedata r:id="rId15" o:title=""/>
          </v:shape>
          <o:OLEObject Type="Embed" ProgID="Visio.Drawing.11" ShapeID="_x0000_i1025" DrawAspect="Content" ObjectID="_1556358152" r:id="rId16"/>
        </w:object>
      </w:r>
    </w:p>
    <w:p w:rsidR="009855F6" w:rsidRPr="00AD30B6" w:rsidRDefault="009855F6" w:rsidP="00E61A41">
      <w:pPr>
        <w:spacing w:beforeLines="50" w:before="120" w:line="240" w:lineRule="auto"/>
        <w:jc w:val="center"/>
        <w:rPr>
          <w:sz w:val="21"/>
          <w:szCs w:val="21"/>
        </w:rPr>
      </w:pPr>
      <w:r w:rsidRPr="00AD30B6">
        <w:rPr>
          <w:sz w:val="21"/>
          <w:szCs w:val="21"/>
        </w:rPr>
        <w:t>图</w:t>
      </w:r>
      <w:r w:rsidRPr="00AD30B6">
        <w:rPr>
          <w:sz w:val="21"/>
          <w:szCs w:val="21"/>
        </w:rPr>
        <w:t xml:space="preserve">3-4 </w:t>
      </w:r>
      <w:r w:rsidRPr="00AD30B6">
        <w:rPr>
          <w:sz w:val="21"/>
          <w:szCs w:val="21"/>
        </w:rPr>
        <w:t>用户登录业务流程图</w:t>
      </w:r>
    </w:p>
    <w:p w:rsidR="009855F6" w:rsidRPr="00AD30B6" w:rsidRDefault="00E61A41" w:rsidP="00F25A65">
      <w:pPr>
        <w:spacing w:line="240" w:lineRule="auto"/>
        <w:ind w:firstLine="480"/>
      </w:pPr>
      <w:r w:rsidRPr="00AD30B6">
        <w:t>3</w:t>
      </w:r>
      <w:r w:rsidR="009855F6" w:rsidRPr="00AD30B6">
        <w:t>．管理员管理业务流程：</w:t>
      </w:r>
      <w:r w:rsidRPr="00AD30B6">
        <w:t>管理员管理系统用户（系统用户录入、删除、修改、登录密码修改）、学院信息管理（学院信息录入、删除、修改）、专业信息管理（专业信息录入、删除、修改）、班级信息管理（班级信息录入、删除、修改）、学生</w:t>
      </w:r>
      <w:r w:rsidRPr="00AD30B6">
        <w:lastRenderedPageBreak/>
        <w:t>信息管理（学生信息录入、删除、修改）、课程信息管理（课程信息录入、删除、修改）、成绩信息管理（学生成绩录入、删除、修改）、系统管理（批量删除）</w:t>
      </w:r>
      <w:r w:rsidR="003A7447" w:rsidRPr="00AD30B6">
        <w:t>。</w:t>
      </w:r>
      <w:r w:rsidR="009855F6" w:rsidRPr="00AD30B6">
        <w:t>具体</w:t>
      </w:r>
      <w:r w:rsidR="00C134AF" w:rsidRPr="00AD30B6">
        <w:t>如下图</w:t>
      </w:r>
      <w:r w:rsidR="009855F6" w:rsidRPr="00AD30B6">
        <w:t>所示：</w:t>
      </w:r>
      <w:r w:rsidR="009855F6" w:rsidRPr="00AD30B6">
        <w:t xml:space="preserve"> </w:t>
      </w:r>
    </w:p>
    <w:p w:rsidR="009855F6" w:rsidRPr="00AD30B6" w:rsidRDefault="00F91205" w:rsidP="00E42413">
      <w:pPr>
        <w:spacing w:beforeLines="50" w:before="120" w:line="240" w:lineRule="auto"/>
        <w:jc w:val="center"/>
      </w:pPr>
      <w:r w:rsidRPr="00AD30B6">
        <w:object w:dxaOrig="9456" w:dyaOrig="4552">
          <v:shape id="_x0000_i1031" type="#_x0000_t75" style="width:296.45pt;height:179.6pt" o:ole="">
            <v:imagedata r:id="rId17" o:title=""/>
          </v:shape>
          <o:OLEObject Type="Embed" ProgID="Visio.Drawing.11" ShapeID="_x0000_i1031" DrawAspect="Content" ObjectID="_1556358153" r:id="rId18"/>
        </w:object>
      </w:r>
    </w:p>
    <w:p w:rsidR="009855F6" w:rsidRPr="00AD30B6" w:rsidRDefault="009855F6" w:rsidP="00F25A65">
      <w:pPr>
        <w:pStyle w:val="aff"/>
        <w:spacing w:line="240" w:lineRule="auto"/>
        <w:rPr>
          <w:rFonts w:eastAsia="宋体"/>
          <w:szCs w:val="21"/>
        </w:rPr>
      </w:pPr>
      <w:r w:rsidRPr="00AD30B6">
        <w:rPr>
          <w:rFonts w:eastAsia="宋体"/>
          <w:szCs w:val="21"/>
        </w:rPr>
        <w:t>图</w:t>
      </w:r>
      <w:r w:rsidRPr="00AD30B6">
        <w:rPr>
          <w:rFonts w:eastAsia="宋体"/>
          <w:szCs w:val="21"/>
        </w:rPr>
        <w:t>3-6</w:t>
      </w:r>
      <w:r w:rsidRPr="00AD30B6">
        <w:rPr>
          <w:rFonts w:eastAsia="宋体"/>
          <w:szCs w:val="21"/>
        </w:rPr>
        <w:t>管理员管理业务流程图</w:t>
      </w:r>
      <w:r w:rsidRPr="00AD30B6">
        <w:rPr>
          <w:rFonts w:eastAsia="宋体"/>
          <w:szCs w:val="21"/>
        </w:rPr>
        <w:t xml:space="preserve">  </w:t>
      </w:r>
    </w:p>
    <w:p w:rsidR="00850BF5" w:rsidRPr="00AD30B6" w:rsidRDefault="005B31F3" w:rsidP="00F25A65">
      <w:pPr>
        <w:pStyle w:val="a7"/>
        <w:spacing w:before="0" w:after="0" w:line="240" w:lineRule="auto"/>
        <w:rPr>
          <w:rFonts w:ascii="Times New Roman" w:hAnsi="Times New Roman" w:cs="Times New Roman"/>
        </w:rPr>
      </w:pPr>
      <w:bookmarkStart w:id="173" w:name="_Toc482616034"/>
      <w:r w:rsidRPr="00AD30B6">
        <w:rPr>
          <w:rFonts w:ascii="Times New Roman" w:hAnsi="Times New Roman" w:cs="Times New Roman"/>
        </w:rPr>
        <w:t>3</w:t>
      </w:r>
      <w:r w:rsidR="00850BF5" w:rsidRPr="00AD30B6">
        <w:rPr>
          <w:rFonts w:ascii="Times New Roman" w:hAnsi="Times New Roman" w:cs="Times New Roman"/>
        </w:rPr>
        <w:t>.3</w:t>
      </w:r>
      <w:r w:rsidR="00850BF5" w:rsidRPr="00AD30B6">
        <w:rPr>
          <w:rFonts w:ascii="Times New Roman" w:hAnsi="Times New Roman" w:cs="Times New Roman"/>
        </w:rPr>
        <w:t>数据流程分析</w:t>
      </w:r>
      <w:bookmarkEnd w:id="173"/>
    </w:p>
    <w:p w:rsidR="00850BF5" w:rsidRPr="00AD30B6" w:rsidRDefault="00850BF5" w:rsidP="00F25A65">
      <w:pPr>
        <w:spacing w:line="240" w:lineRule="auto"/>
        <w:ind w:left="480"/>
      </w:pPr>
      <w:r w:rsidRPr="00AD30B6">
        <w:t>图例说明图</w:t>
      </w:r>
      <w:r w:rsidR="00C134AF" w:rsidRPr="00AD30B6">
        <w:t>如下图</w:t>
      </w:r>
      <w:r w:rsidRPr="00AD30B6">
        <w:t>所示：</w:t>
      </w:r>
    </w:p>
    <w:p w:rsidR="00850BF5" w:rsidRPr="00AD30B6" w:rsidRDefault="00850BF5" w:rsidP="00E42413">
      <w:pPr>
        <w:spacing w:beforeLines="50" w:before="120" w:line="240" w:lineRule="auto"/>
        <w:jc w:val="center"/>
      </w:pPr>
      <w:r w:rsidRPr="00AD30B6">
        <w:t xml:space="preserve">  </w:t>
      </w:r>
      <w:r w:rsidRPr="00AD30B6">
        <w:object w:dxaOrig="7862" w:dyaOrig="1475">
          <v:shape id="_x0000_i1026" type="#_x0000_t75" style="width:375.8pt;height:74.8pt" o:ole="">
            <v:imagedata r:id="rId19" o:title=""/>
          </v:shape>
          <o:OLEObject Type="Embed" ProgID="Visio.Drawing.11" ShapeID="_x0000_i1026" DrawAspect="Content" ObjectID="_1556358154" r:id="rId20"/>
        </w:object>
      </w:r>
    </w:p>
    <w:p w:rsidR="00850BF5" w:rsidRPr="00AD30B6" w:rsidRDefault="00850BF5" w:rsidP="00F25A65">
      <w:pPr>
        <w:pStyle w:val="aff"/>
        <w:spacing w:line="240" w:lineRule="auto"/>
        <w:rPr>
          <w:rFonts w:eastAsia="宋体"/>
          <w:szCs w:val="21"/>
        </w:rPr>
      </w:pPr>
      <w:r w:rsidRPr="00AD30B6">
        <w:rPr>
          <w:rFonts w:eastAsia="宋体"/>
          <w:szCs w:val="21"/>
        </w:rPr>
        <w:t>图</w:t>
      </w:r>
      <w:r w:rsidRPr="00AD30B6">
        <w:rPr>
          <w:rFonts w:eastAsia="宋体"/>
          <w:szCs w:val="21"/>
        </w:rPr>
        <w:t xml:space="preserve">3-7 </w:t>
      </w:r>
      <w:r w:rsidRPr="00AD30B6">
        <w:rPr>
          <w:rFonts w:eastAsia="宋体"/>
          <w:szCs w:val="21"/>
        </w:rPr>
        <w:t>数据流图基本符号</w:t>
      </w:r>
    </w:p>
    <w:p w:rsidR="00850BF5" w:rsidRPr="00AD30B6" w:rsidRDefault="00850BF5" w:rsidP="00F25A65">
      <w:pPr>
        <w:spacing w:line="240" w:lineRule="auto"/>
        <w:ind w:firstLine="480"/>
      </w:pPr>
      <w:r w:rsidRPr="00AD30B6">
        <w:t>本系统根据上节所设计的各个业务流程图，采用逐层细化的方法，画的每一部分各层的数据流图如下：</w:t>
      </w:r>
    </w:p>
    <w:p w:rsidR="00850BF5" w:rsidRPr="00AD30B6" w:rsidRDefault="00850BF5" w:rsidP="00F25A65">
      <w:pPr>
        <w:spacing w:line="240" w:lineRule="auto"/>
        <w:ind w:firstLine="480"/>
      </w:pPr>
      <w:bookmarkStart w:id="174" w:name="_Toc261288602"/>
      <w:bookmarkStart w:id="175" w:name="_Toc352712849"/>
      <w:r w:rsidRPr="00AD30B6">
        <w:t>1</w:t>
      </w:r>
      <w:r w:rsidRPr="00AD30B6">
        <w:t>．第</w:t>
      </w:r>
      <w:r w:rsidRPr="00AD30B6">
        <w:t>0</w:t>
      </w:r>
      <w:r w:rsidRPr="00AD30B6">
        <w:t>层数据流图</w:t>
      </w:r>
      <w:bookmarkEnd w:id="174"/>
      <w:bookmarkEnd w:id="175"/>
    </w:p>
    <w:p w:rsidR="00850BF5" w:rsidRPr="00AD30B6" w:rsidRDefault="00850BF5" w:rsidP="00F25A65">
      <w:pPr>
        <w:spacing w:line="240" w:lineRule="auto"/>
        <w:ind w:firstLine="480"/>
      </w:pPr>
      <w:r w:rsidRPr="00AD30B6">
        <w:t>用户和管理员都可以通过登录系统的界面来进入系统，</w:t>
      </w:r>
      <w:r w:rsidR="00C134AF" w:rsidRPr="00AD30B6">
        <w:t>如下图</w:t>
      </w:r>
      <w:r w:rsidRPr="00AD30B6">
        <w:t>所示：</w:t>
      </w:r>
    </w:p>
    <w:p w:rsidR="00850BF5" w:rsidRPr="00AD30B6" w:rsidRDefault="00F91205" w:rsidP="00E42413">
      <w:pPr>
        <w:spacing w:beforeLines="50" w:before="120" w:line="240" w:lineRule="auto"/>
        <w:jc w:val="center"/>
      </w:pPr>
      <w:r w:rsidRPr="00AD30B6">
        <w:object w:dxaOrig="6604" w:dyaOrig="1519">
          <v:shape id="_x0000_i1032" type="#_x0000_t75" style="width:330.2pt;height:76.7pt" o:ole="">
            <v:imagedata r:id="rId21" o:title=""/>
          </v:shape>
          <o:OLEObject Type="Embed" ProgID="Visio.Drawing.11" ShapeID="_x0000_i1032" DrawAspect="Content" ObjectID="_1556358155" r:id="rId22"/>
        </w:object>
      </w:r>
    </w:p>
    <w:p w:rsidR="00850BF5" w:rsidRPr="00AD30B6" w:rsidRDefault="00850BF5" w:rsidP="00F25A65">
      <w:pPr>
        <w:pStyle w:val="aff"/>
        <w:spacing w:line="240" w:lineRule="auto"/>
        <w:rPr>
          <w:rFonts w:eastAsia="宋体"/>
          <w:szCs w:val="21"/>
        </w:rPr>
      </w:pPr>
      <w:r w:rsidRPr="00AD30B6">
        <w:rPr>
          <w:rFonts w:eastAsia="宋体"/>
          <w:szCs w:val="21"/>
        </w:rPr>
        <w:t>图</w:t>
      </w:r>
      <w:r w:rsidRPr="00AD30B6">
        <w:rPr>
          <w:rFonts w:eastAsia="宋体"/>
          <w:szCs w:val="21"/>
        </w:rPr>
        <w:t xml:space="preserve">3-8 </w:t>
      </w:r>
      <w:r w:rsidRPr="00AD30B6">
        <w:rPr>
          <w:rFonts w:eastAsia="宋体"/>
          <w:szCs w:val="21"/>
        </w:rPr>
        <w:t>第</w:t>
      </w:r>
      <w:r w:rsidRPr="00AD30B6">
        <w:rPr>
          <w:rFonts w:eastAsia="宋体"/>
          <w:szCs w:val="21"/>
        </w:rPr>
        <w:t>0</w:t>
      </w:r>
      <w:r w:rsidRPr="00AD30B6">
        <w:rPr>
          <w:rFonts w:eastAsia="宋体"/>
          <w:szCs w:val="21"/>
        </w:rPr>
        <w:t>层数据流图</w:t>
      </w:r>
    </w:p>
    <w:p w:rsidR="0020604B" w:rsidRPr="00AD30B6" w:rsidRDefault="0020604B" w:rsidP="00F25A65">
      <w:pPr>
        <w:spacing w:line="240" w:lineRule="auto"/>
        <w:ind w:firstLineChars="200" w:firstLine="480"/>
      </w:pPr>
      <w:r w:rsidRPr="00AD30B6">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AD30B6">
        <w:t>sql</w:t>
      </w:r>
      <w:r w:rsidRPr="00AD30B6">
        <w:t>语句，完成增删改查等操作，最后数据流由数据库中心流向系统界面，进行结果显示。</w:t>
      </w:r>
    </w:p>
    <w:p w:rsidR="00850BF5" w:rsidRPr="00AD30B6" w:rsidRDefault="00850BF5" w:rsidP="00F25A65">
      <w:pPr>
        <w:spacing w:line="240" w:lineRule="auto"/>
        <w:ind w:firstLine="480"/>
      </w:pPr>
      <w:bookmarkStart w:id="176" w:name="_Toc261288603"/>
      <w:bookmarkStart w:id="177" w:name="_Toc352712850"/>
      <w:r w:rsidRPr="00AD30B6">
        <w:t>2</w:t>
      </w:r>
      <w:r w:rsidRPr="00AD30B6">
        <w:t>．第</w:t>
      </w:r>
      <w:r w:rsidRPr="00AD30B6">
        <w:t>1</w:t>
      </w:r>
      <w:r w:rsidRPr="00AD30B6">
        <w:t>层数据流图</w:t>
      </w:r>
      <w:bookmarkEnd w:id="176"/>
      <w:bookmarkEnd w:id="177"/>
    </w:p>
    <w:p w:rsidR="00850BF5" w:rsidRPr="00AD30B6" w:rsidRDefault="00850BF5" w:rsidP="00F25A65">
      <w:pPr>
        <w:spacing w:line="240" w:lineRule="auto"/>
        <w:ind w:firstLine="480"/>
      </w:pPr>
      <w:r w:rsidRPr="00AD30B6">
        <w:t>第</w:t>
      </w:r>
      <w:r w:rsidRPr="00AD30B6">
        <w:t>1</w:t>
      </w:r>
      <w:r w:rsidRPr="00AD30B6">
        <w:t>层为</w:t>
      </w:r>
      <w:r w:rsidR="00842741" w:rsidRPr="00AD30B6">
        <w:t>系统的详细</w:t>
      </w:r>
      <w:r w:rsidRPr="00AD30B6">
        <w:t>数据流图</w:t>
      </w:r>
      <w:r w:rsidR="005B31F3" w:rsidRPr="00AD30B6">
        <w:t>，</w:t>
      </w:r>
      <w:r w:rsidR="00275FF5" w:rsidRPr="00AD30B6">
        <w:t>学生</w:t>
      </w:r>
      <w:r w:rsidR="00597051" w:rsidRPr="00AD30B6">
        <w:t>和管理员用户</w:t>
      </w:r>
      <w:r w:rsidRPr="00AD30B6">
        <w:t>可以通过登录进行访问</w:t>
      </w:r>
      <w:r w:rsidR="005B31F3" w:rsidRPr="00AD30B6">
        <w:t>系统</w:t>
      </w:r>
      <w:r w:rsidRPr="00AD30B6">
        <w:t>的过程。</w:t>
      </w:r>
      <w:r w:rsidR="00C134AF" w:rsidRPr="00AD30B6">
        <w:t>如下图</w:t>
      </w:r>
      <w:r w:rsidRPr="00AD30B6">
        <w:t>所示：</w:t>
      </w:r>
    </w:p>
    <w:p w:rsidR="00850BF5" w:rsidRPr="00AD30B6" w:rsidRDefault="00F91205" w:rsidP="00E42413">
      <w:pPr>
        <w:spacing w:beforeLines="50" w:before="120" w:line="240" w:lineRule="auto"/>
        <w:jc w:val="center"/>
      </w:pPr>
      <w:r w:rsidRPr="00AD30B6">
        <w:object w:dxaOrig="9683" w:dyaOrig="3447">
          <v:shape id="_x0000_i1033" type="#_x0000_t75" style="width:415.9pt;height:168.55pt" o:ole="">
            <v:imagedata r:id="rId23" o:title=""/>
          </v:shape>
          <o:OLEObject Type="Embed" ProgID="Visio.Drawing.11" ShapeID="_x0000_i1033" DrawAspect="Content" ObjectID="_1556358156" r:id="rId24"/>
        </w:object>
      </w:r>
    </w:p>
    <w:p w:rsidR="0095064F" w:rsidRPr="00AD30B6" w:rsidRDefault="00850BF5" w:rsidP="00F25A65">
      <w:pPr>
        <w:pStyle w:val="aff"/>
        <w:spacing w:line="240" w:lineRule="auto"/>
        <w:rPr>
          <w:rFonts w:eastAsia="宋体"/>
          <w:szCs w:val="21"/>
        </w:rPr>
      </w:pPr>
      <w:r w:rsidRPr="00AD30B6">
        <w:rPr>
          <w:rFonts w:eastAsia="宋体"/>
          <w:szCs w:val="21"/>
        </w:rPr>
        <w:t>图</w:t>
      </w:r>
      <w:r w:rsidRPr="00AD30B6">
        <w:rPr>
          <w:rFonts w:eastAsia="宋体"/>
          <w:szCs w:val="21"/>
        </w:rPr>
        <w:t xml:space="preserve">3-9 </w:t>
      </w:r>
      <w:r w:rsidRPr="00AD30B6">
        <w:rPr>
          <w:rFonts w:eastAsia="宋体"/>
          <w:szCs w:val="21"/>
        </w:rPr>
        <w:t>第</w:t>
      </w:r>
      <w:r w:rsidRPr="00AD30B6">
        <w:rPr>
          <w:rFonts w:eastAsia="宋体"/>
          <w:szCs w:val="21"/>
        </w:rPr>
        <w:t>1</w:t>
      </w:r>
      <w:r w:rsidRPr="00AD30B6">
        <w:rPr>
          <w:rFonts w:eastAsia="宋体"/>
          <w:szCs w:val="21"/>
        </w:rPr>
        <w:t>层数据流图</w:t>
      </w:r>
    </w:p>
    <w:p w:rsidR="0095064F" w:rsidRPr="00AD30B6" w:rsidRDefault="0095064F" w:rsidP="00F25A65">
      <w:pPr>
        <w:spacing w:line="240" w:lineRule="auto"/>
        <w:ind w:firstLine="480"/>
      </w:pPr>
      <w:r w:rsidRPr="00AD30B6">
        <w:t>第</w:t>
      </w:r>
      <w:r w:rsidRPr="00AD30B6">
        <w:t>1</w:t>
      </w:r>
      <w:r w:rsidRPr="00AD30B6">
        <w:t>层数据流图中，数据实体包括</w:t>
      </w:r>
      <w:r w:rsidR="00275FF5" w:rsidRPr="00AD30B6">
        <w:t>学生</w:t>
      </w:r>
      <w:r w:rsidRPr="00AD30B6">
        <w:t>和管理员，</w:t>
      </w:r>
      <w:r w:rsidR="00275FF5" w:rsidRPr="00AD30B6">
        <w:t>学生</w:t>
      </w:r>
      <w:r w:rsidRPr="00AD30B6">
        <w:t>数据流程包括</w:t>
      </w:r>
      <w:r w:rsidR="0015740B" w:rsidRPr="00AD30B6">
        <w:t>功能选择、</w:t>
      </w:r>
      <w:r w:rsidR="00636083" w:rsidRPr="00AD30B6">
        <w:t>个人资料管理、个人成绩查询</w:t>
      </w:r>
      <w:r w:rsidR="0015740B" w:rsidRPr="00AD30B6">
        <w:t>；管理员用户数据流程包括</w:t>
      </w:r>
      <w:r w:rsidR="00F91205" w:rsidRPr="00AD30B6">
        <w:t>系统用户管理、学院信息管理、专业信息管理、班级信息管理、学生信息管理、课程信息管理、成绩信息管理、系统管理</w:t>
      </w:r>
      <w:r w:rsidR="0015740B" w:rsidRPr="00AD30B6">
        <w:t>；</w:t>
      </w:r>
      <w:r w:rsidR="00275FF5" w:rsidRPr="00AD30B6">
        <w:t>学生</w:t>
      </w:r>
      <w:r w:rsidR="0015740B" w:rsidRPr="00AD30B6">
        <w:t>数据流包括操作信息、添加信息、浏览信息；管理员数据流包括添加信息、删除信息、修改信息、查询信息、浏览信息、提示信息等，数据表包括</w:t>
      </w:r>
      <w:r w:rsidR="00502A73" w:rsidRPr="00AD30B6">
        <w:t>学生表、课程表、成绩表</w:t>
      </w:r>
      <w:r w:rsidR="0015740B" w:rsidRPr="00AD30B6">
        <w:t>。</w:t>
      </w:r>
    </w:p>
    <w:p w:rsidR="00850BF5" w:rsidRPr="00AD30B6" w:rsidRDefault="00850BF5" w:rsidP="00F25A65">
      <w:pPr>
        <w:spacing w:line="240" w:lineRule="auto"/>
        <w:ind w:firstLine="480"/>
      </w:pPr>
      <w:bookmarkStart w:id="178" w:name="_Toc261288604"/>
      <w:bookmarkStart w:id="179" w:name="_Toc352712851"/>
      <w:r w:rsidRPr="00AD30B6">
        <w:t>3</w:t>
      </w:r>
      <w:r w:rsidRPr="00AD30B6">
        <w:t>．第</w:t>
      </w:r>
      <w:r w:rsidRPr="00AD30B6">
        <w:t>2</w:t>
      </w:r>
      <w:r w:rsidRPr="00AD30B6">
        <w:t>层数据流图</w:t>
      </w:r>
      <w:bookmarkEnd w:id="178"/>
      <w:bookmarkEnd w:id="179"/>
    </w:p>
    <w:p w:rsidR="00850BF5" w:rsidRPr="00AD30B6" w:rsidRDefault="00850BF5" w:rsidP="00F25A65">
      <w:pPr>
        <w:spacing w:line="240" w:lineRule="auto"/>
        <w:ind w:firstLine="480"/>
      </w:pPr>
      <w:r w:rsidRPr="00AD30B6">
        <w:t>第</w:t>
      </w:r>
      <w:r w:rsidRPr="00AD30B6">
        <w:t>2</w:t>
      </w:r>
      <w:r w:rsidRPr="00AD30B6">
        <w:t>层为管理员操作数据流图，管理员可以分别通过添加、修改和删除来对系统进行管理，</w:t>
      </w:r>
      <w:r w:rsidR="00C134AF" w:rsidRPr="00AD30B6">
        <w:t>如下图</w:t>
      </w:r>
      <w:r w:rsidRPr="00AD30B6">
        <w:t>所示：</w:t>
      </w:r>
      <w:r w:rsidRPr="00AD30B6">
        <w:t xml:space="preserve"> </w:t>
      </w:r>
    </w:p>
    <w:bookmarkStart w:id="180" w:name="OLE_LINK8"/>
    <w:bookmarkStart w:id="181" w:name="OLE_LINK9"/>
    <w:p w:rsidR="00850BF5" w:rsidRPr="00AD30B6" w:rsidRDefault="00D57544" w:rsidP="00E42413">
      <w:pPr>
        <w:spacing w:beforeLines="50" w:before="120" w:line="240" w:lineRule="auto"/>
        <w:jc w:val="center"/>
      </w:pPr>
      <w:r w:rsidRPr="00AD30B6">
        <w:object w:dxaOrig="7738" w:dyaOrig="5587">
          <v:shape id="_x0000_i1034" type="#_x0000_t75" style="width:387.3pt;height:267.6pt" o:ole="">
            <v:imagedata r:id="rId25" o:title=""/>
          </v:shape>
          <o:OLEObject Type="Embed" ProgID="Visio.Drawing.11" ShapeID="_x0000_i1034" DrawAspect="Content" ObjectID="_1556358157" r:id="rId26"/>
        </w:object>
      </w:r>
      <w:bookmarkEnd w:id="180"/>
      <w:bookmarkEnd w:id="181"/>
    </w:p>
    <w:p w:rsidR="009855F6" w:rsidRPr="00AD30B6" w:rsidRDefault="00850BF5" w:rsidP="00F25A65">
      <w:pPr>
        <w:pStyle w:val="aff"/>
        <w:spacing w:line="240" w:lineRule="auto"/>
        <w:rPr>
          <w:rFonts w:eastAsia="宋体"/>
          <w:szCs w:val="21"/>
        </w:rPr>
      </w:pPr>
      <w:r w:rsidRPr="00AD30B6">
        <w:rPr>
          <w:rFonts w:eastAsia="宋体"/>
          <w:szCs w:val="21"/>
        </w:rPr>
        <w:t>图</w:t>
      </w:r>
      <w:r w:rsidRPr="00AD30B6">
        <w:rPr>
          <w:rFonts w:eastAsia="宋体"/>
          <w:szCs w:val="21"/>
        </w:rPr>
        <w:t xml:space="preserve">3-10 </w:t>
      </w:r>
      <w:r w:rsidRPr="00AD30B6">
        <w:rPr>
          <w:rFonts w:eastAsia="宋体"/>
          <w:szCs w:val="21"/>
        </w:rPr>
        <w:t>第</w:t>
      </w:r>
      <w:r w:rsidRPr="00AD30B6">
        <w:rPr>
          <w:rFonts w:eastAsia="宋体"/>
          <w:szCs w:val="21"/>
        </w:rPr>
        <w:t>2</w:t>
      </w:r>
      <w:r w:rsidRPr="00AD30B6">
        <w:rPr>
          <w:rFonts w:eastAsia="宋体"/>
          <w:szCs w:val="21"/>
        </w:rPr>
        <w:t>层数据流图</w:t>
      </w:r>
    </w:p>
    <w:p w:rsidR="0015740B" w:rsidRPr="00AD30B6" w:rsidRDefault="0015740B" w:rsidP="00F25A65">
      <w:pPr>
        <w:spacing w:line="240" w:lineRule="auto"/>
        <w:ind w:firstLineChars="200" w:firstLine="480"/>
      </w:pPr>
      <w:r w:rsidRPr="00AD30B6">
        <w:t>第</w:t>
      </w:r>
      <w:r w:rsidRPr="00AD30B6">
        <w:t>2</w:t>
      </w:r>
      <w:r w:rsidRPr="00AD30B6">
        <w:t>层数据流图中，数据流实体主要是管理员，数据流程包括</w:t>
      </w:r>
      <w:r w:rsidR="006E3439" w:rsidRPr="00AD30B6">
        <w:t>学生管理、课程管理、成绩管理</w:t>
      </w:r>
      <w:r w:rsidRPr="00AD30B6">
        <w:t>；数据流包括添加信息、删除信息、修改信息、查询信息、浏览信息、提示信息；数据表包括</w:t>
      </w:r>
      <w:r w:rsidR="006E3439" w:rsidRPr="00AD30B6">
        <w:t>学生表、课程表、成绩表</w:t>
      </w:r>
      <w:r w:rsidRPr="00AD30B6">
        <w:t>。</w:t>
      </w:r>
    </w:p>
    <w:p w:rsidR="00F63F8A" w:rsidRPr="00AD30B6" w:rsidRDefault="00733765" w:rsidP="00F25A65">
      <w:pPr>
        <w:pStyle w:val="2"/>
        <w:spacing w:before="0" w:after="0" w:line="240" w:lineRule="auto"/>
        <w:rPr>
          <w:rFonts w:ascii="Times New Roman" w:hAnsi="Times New Roman"/>
        </w:rPr>
      </w:pPr>
      <w:bookmarkStart w:id="182" w:name="_Toc251612813"/>
      <w:bookmarkStart w:id="183" w:name="_Toc251768519"/>
      <w:bookmarkStart w:id="184" w:name="_Toc251769861"/>
      <w:bookmarkStart w:id="185" w:name="_Toc251795511"/>
      <w:bookmarkStart w:id="186" w:name="_Toc251890097"/>
      <w:bookmarkStart w:id="187" w:name="_Toc251934711"/>
      <w:bookmarkStart w:id="188" w:name="_Toc309930562"/>
      <w:bookmarkStart w:id="189" w:name="_Toc3275"/>
      <w:bookmarkStart w:id="190" w:name="_Toc18125"/>
      <w:bookmarkStart w:id="191" w:name="_Toc24870"/>
      <w:bookmarkStart w:id="192" w:name="_Toc419908711"/>
      <w:bookmarkStart w:id="193" w:name="_Toc419908763"/>
      <w:bookmarkStart w:id="194" w:name="_Toc8195"/>
      <w:bookmarkStart w:id="195" w:name="_Toc22355"/>
      <w:bookmarkStart w:id="196" w:name="_Toc482616035"/>
      <w:r w:rsidRPr="00AD30B6">
        <w:rPr>
          <w:rFonts w:ascii="Times New Roman" w:hAnsi="Times New Roman"/>
        </w:rPr>
        <w:t>3.4</w:t>
      </w:r>
      <w:r w:rsidR="00F63F8A" w:rsidRPr="00AD30B6">
        <w:rPr>
          <w:rFonts w:ascii="Times New Roman" w:hAnsi="Times New Roman"/>
        </w:rPr>
        <w:t>本章小结</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A22B2B" w:rsidRPr="00AD30B6" w:rsidRDefault="00F63F8A" w:rsidP="00E42413">
      <w:pPr>
        <w:pStyle w:val="a6"/>
        <w:spacing w:before="120" w:after="120" w:line="240" w:lineRule="auto"/>
        <w:rPr>
          <w:rFonts w:ascii="Times New Roman" w:hAnsi="Times New Roman" w:cs="Times New Roman"/>
        </w:rPr>
        <w:sectPr w:rsidR="00A22B2B" w:rsidRPr="00AD30B6" w:rsidSect="00E42413">
          <w:pgSz w:w="11906" w:h="16838" w:code="9"/>
          <w:pgMar w:top="1440" w:right="1417" w:bottom="1440" w:left="1417" w:header="851" w:footer="992" w:gutter="567"/>
          <w:cols w:space="720"/>
          <w:docGrid w:linePitch="450"/>
        </w:sectPr>
      </w:pPr>
      <w:bookmarkStart w:id="197" w:name="_Toc251795512"/>
      <w:bookmarkStart w:id="198" w:name="_Toc251612814"/>
      <w:bookmarkStart w:id="199" w:name="_Toc251769862"/>
      <w:bookmarkStart w:id="200" w:name="_Toc251890098"/>
      <w:bookmarkStart w:id="201" w:name="_Toc251768520"/>
      <w:bookmarkStart w:id="202" w:name="_Toc251934712"/>
      <w:r w:rsidRPr="00AD30B6">
        <w:rPr>
          <w:rFonts w:ascii="Times New Roman" w:hAnsi="Times New Roman" w:cs="Times New Roman"/>
        </w:rPr>
        <w:t>本章主要论述了对用户的需求调研，系统业务功能，</w:t>
      </w:r>
      <w:r w:rsidR="009919DC" w:rsidRPr="00AD30B6">
        <w:rPr>
          <w:rFonts w:ascii="Times New Roman" w:hAnsi="Times New Roman" w:cs="Times New Roman"/>
        </w:rPr>
        <w:t>用例分析，系统业务流</w:t>
      </w:r>
      <w:r w:rsidR="009919DC" w:rsidRPr="00AD30B6">
        <w:rPr>
          <w:rFonts w:ascii="Times New Roman" w:hAnsi="Times New Roman" w:cs="Times New Roman"/>
        </w:rPr>
        <w:lastRenderedPageBreak/>
        <w:t>程分析、</w:t>
      </w:r>
      <w:r w:rsidRPr="00AD30B6">
        <w:rPr>
          <w:rFonts w:ascii="Times New Roman" w:hAnsi="Times New Roman" w:cs="Times New Roman"/>
        </w:rPr>
        <w:t>数据</w:t>
      </w:r>
      <w:r w:rsidR="009919DC" w:rsidRPr="00AD30B6">
        <w:rPr>
          <w:rFonts w:ascii="Times New Roman" w:hAnsi="Times New Roman" w:cs="Times New Roman"/>
        </w:rPr>
        <w:t>流程分析</w:t>
      </w:r>
      <w:r w:rsidRPr="00AD30B6">
        <w:rPr>
          <w:rFonts w:ascii="Times New Roman" w:hAnsi="Times New Roman" w:cs="Times New Roman"/>
        </w:rPr>
        <w:t>，其中数据的组成包括和的详细数据组成分类。</w:t>
      </w:r>
      <w:bookmarkStart w:id="203" w:name="_Toc19044"/>
      <w:bookmarkStart w:id="204" w:name="_Toc15432"/>
      <w:bookmarkStart w:id="205" w:name="_Toc251934717"/>
      <w:bookmarkStart w:id="206" w:name="_Toc309930570"/>
      <w:bookmarkStart w:id="207" w:name="_Toc12975"/>
      <w:bookmarkStart w:id="208" w:name="_Toc22649"/>
      <w:bookmarkStart w:id="209" w:name="_Toc251795517"/>
      <w:bookmarkStart w:id="210" w:name="_Toc419908771"/>
      <w:bookmarkStart w:id="211" w:name="_Toc31947"/>
      <w:bookmarkStart w:id="212" w:name="_Toc251612831"/>
      <w:bookmarkStart w:id="213" w:name="_Toc251768525"/>
      <w:bookmarkStart w:id="214" w:name="_Toc251769867"/>
      <w:bookmarkStart w:id="215" w:name="_Toc419908719"/>
      <w:bookmarkStart w:id="216" w:name="_Toc251890103"/>
      <w:bookmarkStart w:id="217" w:name="_Toc419908712"/>
      <w:bookmarkStart w:id="218" w:name="_Toc419908764"/>
      <w:bookmarkStart w:id="219" w:name="_Toc31169"/>
      <w:bookmarkStart w:id="220" w:name="_Toc309930563"/>
      <w:bookmarkStart w:id="221" w:name="_Toc20598"/>
      <w:bookmarkStart w:id="222" w:name="_Toc14581"/>
      <w:bookmarkStart w:id="223" w:name="_Toc14641"/>
    </w:p>
    <w:p w:rsidR="00F63F8A" w:rsidRPr="00AD30B6" w:rsidRDefault="00F63F8A" w:rsidP="00E42413">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24" w:name="_Toc48261603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AD30B6">
        <w:rPr>
          <w:rStyle w:val="1Char"/>
          <w:lang w:eastAsia="zh-CN"/>
        </w:rPr>
        <w:lastRenderedPageBreak/>
        <w:t>第</w:t>
      </w:r>
      <w:r w:rsidRPr="00AD30B6">
        <w:rPr>
          <w:rStyle w:val="1Char"/>
          <w:lang w:eastAsia="zh-CN"/>
        </w:rPr>
        <w:t>4</w:t>
      </w:r>
      <w:r w:rsidRPr="00AD30B6">
        <w:rPr>
          <w:rStyle w:val="1Char"/>
          <w:lang w:eastAsia="zh-CN"/>
        </w:rPr>
        <w:t>章</w:t>
      </w:r>
      <w:r w:rsidRPr="00AD30B6">
        <w:rPr>
          <w:rStyle w:val="1Char"/>
          <w:lang w:eastAsia="zh-CN"/>
        </w:rPr>
        <w:t xml:space="preserve"> </w:t>
      </w:r>
      <w:r w:rsidR="00D504D3" w:rsidRPr="00AD30B6">
        <w:rPr>
          <w:rStyle w:val="1Char"/>
          <w:lang w:eastAsia="zh-CN"/>
        </w:rPr>
        <w:t>系统</w:t>
      </w:r>
      <w:r w:rsidRPr="00AD30B6">
        <w:rPr>
          <w:rStyle w:val="1Char"/>
          <w:lang w:eastAsia="zh-CN"/>
        </w:rPr>
        <w:t>设计</w:t>
      </w:r>
      <w:bookmarkEnd w:id="197"/>
      <w:bookmarkEnd w:id="198"/>
      <w:bookmarkEnd w:id="199"/>
      <w:bookmarkEnd w:id="200"/>
      <w:bookmarkEnd w:id="201"/>
      <w:bookmarkEnd w:id="202"/>
      <w:bookmarkEnd w:id="217"/>
      <w:bookmarkEnd w:id="218"/>
      <w:bookmarkEnd w:id="219"/>
      <w:bookmarkEnd w:id="220"/>
      <w:bookmarkEnd w:id="221"/>
      <w:bookmarkEnd w:id="222"/>
      <w:bookmarkEnd w:id="223"/>
      <w:bookmarkEnd w:id="224"/>
    </w:p>
    <w:p w:rsidR="00F63F8A" w:rsidRPr="00AD30B6" w:rsidRDefault="00F63F8A" w:rsidP="00F25A65">
      <w:pPr>
        <w:pStyle w:val="2"/>
        <w:spacing w:before="0" w:after="0" w:line="240" w:lineRule="auto"/>
        <w:rPr>
          <w:rFonts w:ascii="Times New Roman" w:hAnsi="Times New Roman"/>
        </w:rPr>
      </w:pPr>
      <w:bookmarkStart w:id="225" w:name="_Toc251612815"/>
      <w:bookmarkStart w:id="226" w:name="_Toc251768521"/>
      <w:bookmarkStart w:id="227" w:name="_Toc251769863"/>
      <w:bookmarkStart w:id="228" w:name="_Toc251795513"/>
      <w:bookmarkStart w:id="229" w:name="_Toc251890099"/>
      <w:bookmarkStart w:id="230" w:name="_Toc251934713"/>
      <w:bookmarkStart w:id="231" w:name="_Toc309930564"/>
      <w:bookmarkStart w:id="232" w:name="_Toc4412"/>
      <w:bookmarkStart w:id="233" w:name="_Toc28647"/>
      <w:bookmarkStart w:id="234" w:name="_Toc1823"/>
      <w:bookmarkStart w:id="235" w:name="_Toc419908713"/>
      <w:bookmarkStart w:id="236" w:name="_Toc419908765"/>
      <w:bookmarkStart w:id="237" w:name="_Toc7053"/>
      <w:bookmarkStart w:id="238" w:name="_Toc16756"/>
      <w:bookmarkStart w:id="239" w:name="_Toc251612833"/>
      <w:bookmarkStart w:id="240" w:name="_Toc251768527"/>
      <w:bookmarkStart w:id="241" w:name="_Toc251769869"/>
      <w:bookmarkStart w:id="242" w:name="_Toc251795519"/>
      <w:bookmarkStart w:id="243" w:name="_Toc251890105"/>
      <w:bookmarkStart w:id="244" w:name="_Toc251934719"/>
      <w:bookmarkStart w:id="245" w:name="_Toc482616037"/>
      <w:r w:rsidRPr="00AD30B6">
        <w:rPr>
          <w:rFonts w:ascii="Times New Roman" w:hAnsi="Times New Roman"/>
        </w:rPr>
        <w:t>4.1</w:t>
      </w:r>
      <w:r w:rsidRPr="00AD30B6">
        <w:rPr>
          <w:rFonts w:ascii="Times New Roman" w:hAnsi="Times New Roman"/>
        </w:rPr>
        <w:t>系统网络架构设计</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45"/>
    </w:p>
    <w:p w:rsidR="00FE468A" w:rsidRPr="00AD30B6" w:rsidRDefault="00FE468A" w:rsidP="00F25A65">
      <w:pPr>
        <w:spacing w:line="240" w:lineRule="auto"/>
        <w:ind w:firstLine="480"/>
      </w:pPr>
      <w:r w:rsidRPr="00AD30B6">
        <w:t>B/S</w:t>
      </w:r>
      <w:r w:rsidRPr="00AD30B6">
        <w:t>模式也就是浏览器</w:t>
      </w:r>
      <w:r w:rsidRPr="00AD30B6">
        <w:t>/</w:t>
      </w:r>
      <w:r w:rsidRPr="00AD30B6">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Pr="00AD30B6">
        <w:t>B/S</w:t>
      </w:r>
      <w:r w:rsidRPr="00AD30B6">
        <w:t>模式不仅可以避免用户必须安装专业软件才能开发系统或者访问系统的局限性，而且更加便利。</w:t>
      </w:r>
    </w:p>
    <w:p w:rsidR="00F63F8A" w:rsidRPr="00AD30B6" w:rsidRDefault="00FE468A" w:rsidP="00F25A65">
      <w:pPr>
        <w:spacing w:line="240" w:lineRule="auto"/>
        <w:ind w:firstLine="480"/>
      </w:pPr>
      <w:r w:rsidRPr="00AD30B6">
        <w:t>客户端除了</w:t>
      </w:r>
      <w:r w:rsidRPr="00AD30B6">
        <w:t>WWW</w:t>
      </w:r>
      <w:r w:rsidRPr="00AD30B6">
        <w:t>浏览器，一般无须任何用户程序，只需从</w:t>
      </w:r>
      <w:r w:rsidRPr="00AD30B6">
        <w:t>Web</w:t>
      </w:r>
      <w:r w:rsidRPr="00AD30B6">
        <w:t>服务器上下载程序到本地来执行，在下载过程中若遇到与数据库有关的指令，由</w:t>
      </w:r>
      <w:r w:rsidRPr="00AD30B6">
        <w:t>Web</w:t>
      </w:r>
      <w:r w:rsidRPr="00AD30B6">
        <w:t>服务器交给数据库服务器来解释执行，并返回给</w:t>
      </w:r>
      <w:r w:rsidRPr="00AD30B6">
        <w:t>Web</w:t>
      </w:r>
      <w:r w:rsidRPr="00AD30B6">
        <w:t>服务器，</w:t>
      </w:r>
      <w:r w:rsidRPr="00AD30B6">
        <w:t>Web</w:t>
      </w:r>
      <w:r w:rsidRPr="00AD30B6">
        <w:t>服务器又返回给用户。在这种结构中，将许许多多的网连接到一块，形成一个巨大的网，即全球网。</w:t>
      </w:r>
    </w:p>
    <w:p w:rsidR="00F63F8A" w:rsidRPr="00AD30B6" w:rsidRDefault="00F63F8A" w:rsidP="00F25A65">
      <w:pPr>
        <w:pStyle w:val="2"/>
        <w:spacing w:before="0" w:after="0" w:line="240" w:lineRule="auto"/>
        <w:rPr>
          <w:rFonts w:ascii="Times New Roman" w:hAnsi="Times New Roman"/>
        </w:rPr>
      </w:pPr>
      <w:bookmarkStart w:id="246" w:name="_Toc7956"/>
      <w:bookmarkStart w:id="247" w:name="_Toc251612825"/>
      <w:bookmarkStart w:id="248" w:name="_Toc3096"/>
      <w:bookmarkStart w:id="249" w:name="_Toc251768522"/>
      <w:bookmarkStart w:id="250" w:name="_Toc419908766"/>
      <w:bookmarkStart w:id="251" w:name="_Toc9960"/>
      <w:bookmarkStart w:id="252" w:name="_Toc251890100"/>
      <w:bookmarkStart w:id="253" w:name="_Toc419908714"/>
      <w:bookmarkStart w:id="254" w:name="_Toc15811"/>
      <w:bookmarkStart w:id="255" w:name="_Toc30023"/>
      <w:bookmarkStart w:id="256" w:name="_Toc251769864"/>
      <w:bookmarkStart w:id="257" w:name="_Toc251934714"/>
      <w:bookmarkStart w:id="258" w:name="_Toc251795514"/>
      <w:bookmarkStart w:id="259" w:name="_Toc309930565"/>
      <w:bookmarkStart w:id="260" w:name="_Toc482616038"/>
      <w:r w:rsidRPr="00AD30B6">
        <w:rPr>
          <w:rFonts w:ascii="Times New Roman" w:hAnsi="Times New Roman"/>
        </w:rPr>
        <w:t>4.2</w:t>
      </w:r>
      <w:r w:rsidRPr="00AD30B6">
        <w:rPr>
          <w:rFonts w:ascii="Times New Roman" w:hAnsi="Times New Roman"/>
        </w:rPr>
        <w:t>系统总体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F63F8A" w:rsidRPr="00AD30B6" w:rsidRDefault="00F63F8A" w:rsidP="00F25A65">
      <w:pPr>
        <w:spacing w:line="240" w:lineRule="auto"/>
      </w:pPr>
      <w:r w:rsidRPr="00AD30B6">
        <w:t xml:space="preserve">    </w:t>
      </w:r>
      <w:r w:rsidRPr="00AD30B6">
        <w:t>根据前面的各项设计分析，按照系统开发的基本理念对</w:t>
      </w:r>
      <w:r w:rsidR="00EF0522" w:rsidRPr="00AD30B6">
        <w:t>系统</w:t>
      </w:r>
      <w:r w:rsidRPr="00AD30B6">
        <w:t>进行分解，从模块上主要可分</w:t>
      </w:r>
      <w:r w:rsidR="00FE468A" w:rsidRPr="00AD30B6">
        <w:t>用户模块和管理员模块</w:t>
      </w:r>
      <w:r w:rsidRPr="00AD30B6">
        <w:t>。</w:t>
      </w:r>
    </w:p>
    <w:p w:rsidR="00FE468A" w:rsidRPr="00AD30B6" w:rsidRDefault="001B3E81" w:rsidP="00F25A65">
      <w:pPr>
        <w:spacing w:line="240" w:lineRule="auto"/>
        <w:ind w:firstLine="480"/>
      </w:pPr>
      <w:r w:rsidRPr="00AD30B6">
        <w:t>用户</w:t>
      </w:r>
      <w:r w:rsidR="00957C2B" w:rsidRPr="00AD30B6">
        <w:t>模块只要是让</w:t>
      </w:r>
      <w:r w:rsidR="00275FF5" w:rsidRPr="00AD30B6">
        <w:t>学生</w:t>
      </w:r>
      <w:r w:rsidR="00957C2B" w:rsidRPr="00AD30B6">
        <w:t>使用，</w:t>
      </w:r>
      <w:r w:rsidR="00F63F8A" w:rsidRPr="00AD30B6">
        <w:t>包括</w:t>
      </w:r>
      <w:r w:rsidR="006E6887" w:rsidRPr="00AD30B6">
        <w:t>个人资料管理、个人成绩查询</w:t>
      </w:r>
      <w:r w:rsidR="00957C2B" w:rsidRPr="00AD30B6">
        <w:t>，</w:t>
      </w:r>
      <w:r w:rsidRPr="00AD30B6">
        <w:t>管理员</w:t>
      </w:r>
      <w:r w:rsidR="00957C2B" w:rsidRPr="00AD30B6">
        <w:t>模块只要是让管理员使用，包括</w:t>
      </w:r>
      <w:r w:rsidR="00D57544" w:rsidRPr="00AD30B6">
        <w:t>系统用户管理（系统用户录入、删除、修改、登录密码修改）、学院信息管理（学院信息录入、删除、修改）、专业信息管理（专业信息录入、删除、修改）、班级信息管理（班级信息录入、删除、修改）、学生信息管理（学生信息录入、删除、修改）、课程信息管理（课程信息录入、删除、修改）、成绩信息管理（学生成绩录入、删除、修改）、系统管理（批量删除）</w:t>
      </w:r>
      <w:r w:rsidR="00F63F8A" w:rsidRPr="00AD30B6">
        <w:t>，可以对数据进行添加、删除、修改及查询等操作。</w:t>
      </w:r>
    </w:p>
    <w:p w:rsidR="00FE468A" w:rsidRPr="00AD30B6" w:rsidRDefault="00070374" w:rsidP="00F25A65">
      <w:pPr>
        <w:spacing w:line="240" w:lineRule="auto"/>
        <w:ind w:firstLine="480"/>
      </w:pPr>
      <w:r w:rsidRPr="00AD30B6">
        <w:t>系统</w:t>
      </w:r>
      <w:r w:rsidR="00FE468A" w:rsidRPr="00AD30B6">
        <w:t>功能结构图如下图所示。</w:t>
      </w:r>
    </w:p>
    <w:p w:rsidR="00FE468A" w:rsidRPr="00AD30B6" w:rsidRDefault="00FE468A" w:rsidP="00F25A65">
      <w:pPr>
        <w:pStyle w:val="ab"/>
        <w:spacing w:line="240" w:lineRule="auto"/>
        <w:rPr>
          <w:rFonts w:ascii="Times New Roman" w:hAnsi="Times New Roman" w:cs="Times New Roman"/>
        </w:rPr>
      </w:pPr>
    </w:p>
    <w:p w:rsidR="00C275B5" w:rsidRPr="00AD30B6" w:rsidRDefault="00275FF5" w:rsidP="00F25A65">
      <w:pPr>
        <w:spacing w:line="240" w:lineRule="auto"/>
        <w:jc w:val="center"/>
      </w:pPr>
      <w:r w:rsidRPr="00AD30B6">
        <w:object w:dxaOrig="5545" w:dyaOrig="7415">
          <v:shape id="_x0000_i1035" type="#_x0000_t75" style="width:190.45pt;height:254.7pt" o:ole="">
            <v:imagedata r:id="rId27" o:title=""/>
            <o:lock v:ext="edit" aspectratio="f"/>
          </v:shape>
          <o:OLEObject Type="Embed" ProgID="Visio.Drawing.11" ShapeID="_x0000_i1035" DrawAspect="Content" ObjectID="_1556358158" r:id="rId28">
            <o:FieldCodes>\* MERGEFORMAT</o:FieldCodes>
          </o:OLEObject>
        </w:object>
      </w:r>
    </w:p>
    <w:p w:rsidR="008A5030" w:rsidRPr="00AD30B6" w:rsidRDefault="008A5030" w:rsidP="00C12C65">
      <w:pPr>
        <w:pStyle w:val="aff"/>
        <w:spacing w:line="240" w:lineRule="auto"/>
        <w:rPr>
          <w:rFonts w:eastAsia="宋体"/>
          <w:szCs w:val="21"/>
        </w:rPr>
      </w:pPr>
      <w:r w:rsidRPr="00AD30B6">
        <w:rPr>
          <w:rFonts w:eastAsia="宋体"/>
          <w:szCs w:val="21"/>
        </w:rPr>
        <w:t>图</w:t>
      </w:r>
      <w:r w:rsidR="00070374" w:rsidRPr="00AD30B6">
        <w:rPr>
          <w:rFonts w:eastAsia="宋体"/>
          <w:szCs w:val="21"/>
        </w:rPr>
        <w:t>4-2</w:t>
      </w:r>
      <w:r w:rsidR="00EF0522" w:rsidRPr="00AD30B6">
        <w:rPr>
          <w:rFonts w:eastAsia="宋体"/>
          <w:szCs w:val="21"/>
        </w:rPr>
        <w:t>系统</w:t>
      </w:r>
      <w:r w:rsidRPr="00AD30B6">
        <w:rPr>
          <w:rFonts w:eastAsia="宋体"/>
          <w:szCs w:val="21"/>
        </w:rPr>
        <w:t>功能</w:t>
      </w:r>
      <w:r w:rsidR="00070374" w:rsidRPr="00AD30B6">
        <w:rPr>
          <w:rFonts w:eastAsia="宋体"/>
          <w:szCs w:val="21"/>
        </w:rPr>
        <w:t>结构</w:t>
      </w:r>
      <w:r w:rsidRPr="00AD30B6">
        <w:rPr>
          <w:rFonts w:eastAsia="宋体"/>
          <w:szCs w:val="21"/>
        </w:rPr>
        <w:t>图</w:t>
      </w:r>
    </w:p>
    <w:p w:rsidR="00F63F8A" w:rsidRPr="00AD30B6" w:rsidRDefault="00F63F8A" w:rsidP="00F25A65">
      <w:pPr>
        <w:pStyle w:val="2"/>
        <w:spacing w:before="0" w:after="0" w:line="240" w:lineRule="auto"/>
        <w:rPr>
          <w:rFonts w:ascii="Times New Roman" w:hAnsi="Times New Roman"/>
        </w:rPr>
      </w:pPr>
      <w:bookmarkStart w:id="261" w:name="_Toc251890101"/>
      <w:bookmarkStart w:id="262" w:name="_Toc25882"/>
      <w:bookmarkStart w:id="263" w:name="_Toc251795515"/>
      <w:bookmarkStart w:id="264" w:name="_Toc21824"/>
      <w:bookmarkStart w:id="265" w:name="_Toc419908769"/>
      <w:bookmarkStart w:id="266" w:name="_Toc251769865"/>
      <w:bookmarkStart w:id="267" w:name="_Toc26238"/>
      <w:bookmarkStart w:id="268" w:name="_Toc251768523"/>
      <w:bookmarkStart w:id="269" w:name="_Toc309930568"/>
      <w:bookmarkStart w:id="270" w:name="_Toc419908717"/>
      <w:bookmarkStart w:id="271" w:name="_Toc251934715"/>
      <w:bookmarkStart w:id="272" w:name="_Toc882"/>
      <w:bookmarkStart w:id="273" w:name="_Toc25539"/>
      <w:bookmarkStart w:id="274" w:name="_Toc251612829"/>
      <w:bookmarkStart w:id="275" w:name="_Toc482616039"/>
      <w:r w:rsidRPr="00AD30B6">
        <w:rPr>
          <w:rFonts w:ascii="Times New Roman" w:hAnsi="Times New Roman"/>
        </w:rPr>
        <w:t>4.3</w:t>
      </w:r>
      <w:r w:rsidRPr="00AD30B6">
        <w:rPr>
          <w:rFonts w:ascii="Times New Roman" w:hAnsi="Times New Roman"/>
        </w:rPr>
        <w:t>系统功能模块</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006C67B6" w:rsidRPr="00AD30B6">
        <w:rPr>
          <w:rFonts w:ascii="Times New Roman" w:hAnsi="Times New Roman"/>
        </w:rPr>
        <w:t>设计</w:t>
      </w:r>
      <w:bookmarkEnd w:id="275"/>
    </w:p>
    <w:p w:rsidR="001B428A" w:rsidRPr="00AD30B6" w:rsidRDefault="001B428A" w:rsidP="001B428A">
      <w:pPr>
        <w:pStyle w:val="afe"/>
        <w:numPr>
          <w:ilvl w:val="0"/>
          <w:numId w:val="3"/>
        </w:numPr>
        <w:spacing w:line="240" w:lineRule="auto"/>
        <w:ind w:firstLineChars="0"/>
        <w:jc w:val="left"/>
      </w:pPr>
      <w:bookmarkStart w:id="276" w:name="_Toc419908731"/>
      <w:bookmarkStart w:id="277" w:name="_Toc419908783"/>
      <w:bookmarkStart w:id="278" w:name="_Toc9668"/>
      <w:bookmarkStart w:id="279" w:name="_Toc31999"/>
      <w:bookmarkStart w:id="280" w:name="_Toc24752"/>
      <w:bookmarkStart w:id="281" w:name="_Toc933"/>
      <w:bookmarkStart w:id="282" w:name="_Toc251934722"/>
      <w:bookmarkStart w:id="283" w:name="_Toc309930583"/>
      <w:bookmarkStart w:id="284" w:name="_Toc32373"/>
      <w:bookmarkStart w:id="285" w:name="_Toc475615663"/>
      <w:bookmarkStart w:id="286" w:name="_Toc251769873"/>
      <w:bookmarkStart w:id="287" w:name="_Toc251795523"/>
      <w:bookmarkStart w:id="288" w:name="_Toc251890109"/>
      <w:bookmarkStart w:id="289" w:name="_Toc251934724"/>
      <w:bookmarkStart w:id="290" w:name="_Toc251612837"/>
      <w:bookmarkStart w:id="291" w:name="_Toc251768531"/>
      <w:bookmarkEnd w:id="239"/>
      <w:bookmarkEnd w:id="240"/>
      <w:bookmarkEnd w:id="241"/>
      <w:bookmarkEnd w:id="242"/>
      <w:bookmarkEnd w:id="243"/>
      <w:bookmarkEnd w:id="244"/>
      <w:r w:rsidRPr="00AD30B6">
        <w:t>系统登录：系统登录是用户访问系统的路口，设计了系统登录界面，包括用户名、密码和验证码，然后对登录进来的用户判断身份信息，判断是管理员用</w:t>
      </w:r>
      <w:r w:rsidRPr="00AD30B6">
        <w:lastRenderedPageBreak/>
        <w:t>户还是</w:t>
      </w:r>
      <w:r w:rsidR="00275FF5" w:rsidRPr="00AD30B6">
        <w:t>学生</w:t>
      </w:r>
      <w:r w:rsidRPr="00AD30B6">
        <w:t>。</w:t>
      </w:r>
    </w:p>
    <w:p w:rsidR="001B428A" w:rsidRPr="00AD30B6" w:rsidRDefault="001B428A" w:rsidP="001B428A">
      <w:pPr>
        <w:pStyle w:val="afe"/>
        <w:numPr>
          <w:ilvl w:val="0"/>
          <w:numId w:val="3"/>
        </w:numPr>
        <w:spacing w:line="240" w:lineRule="auto"/>
        <w:ind w:firstLineChars="0"/>
        <w:jc w:val="left"/>
      </w:pPr>
      <w:r w:rsidRPr="00AD30B6">
        <w:t>系统用户管理：不管是超级管理员还是普通管理员都需要管理系统用户，包括普通管理员的添加、删除、修改、查询，修改管理员的登录密码，新添加的管理员用户可以登录系统。</w:t>
      </w:r>
    </w:p>
    <w:p w:rsidR="001B428A" w:rsidRPr="00AD30B6" w:rsidRDefault="00275FF5" w:rsidP="001B428A">
      <w:pPr>
        <w:pStyle w:val="afe"/>
        <w:numPr>
          <w:ilvl w:val="0"/>
          <w:numId w:val="3"/>
        </w:numPr>
        <w:spacing w:line="240" w:lineRule="auto"/>
        <w:ind w:firstLineChars="0"/>
        <w:jc w:val="left"/>
      </w:pPr>
      <w:r w:rsidRPr="00AD30B6">
        <w:t>学生</w:t>
      </w:r>
      <w:r w:rsidR="001B428A" w:rsidRPr="00AD30B6">
        <w:t>管理：管理员可以管理系统的其他</w:t>
      </w:r>
      <w:r w:rsidRPr="00AD30B6">
        <w:t>学生</w:t>
      </w:r>
      <w:r w:rsidR="001B428A" w:rsidRPr="00AD30B6">
        <w:t>的账号，包括录入新用户，删除现有的</w:t>
      </w:r>
      <w:r w:rsidRPr="00AD30B6">
        <w:t>学生</w:t>
      </w:r>
      <w:r w:rsidR="001B428A" w:rsidRPr="00AD30B6">
        <w:t>，修改现有的</w:t>
      </w:r>
      <w:r w:rsidRPr="00AD30B6">
        <w:t>学生</w:t>
      </w:r>
      <w:r w:rsidR="001B428A" w:rsidRPr="00AD30B6">
        <w:t>的信息，，并可以通过用户名和姓名等关键字搜索</w:t>
      </w:r>
      <w:r w:rsidRPr="00AD30B6">
        <w:t>学生</w:t>
      </w:r>
      <w:r w:rsidR="001B428A" w:rsidRPr="00AD30B6">
        <w:t>，打印用户列表页面，导出用户列表至</w:t>
      </w:r>
      <w:r w:rsidR="001B428A" w:rsidRPr="00AD30B6">
        <w:t>excel</w:t>
      </w:r>
      <w:r w:rsidR="001B428A" w:rsidRPr="00AD30B6">
        <w:t>中。</w:t>
      </w:r>
    </w:p>
    <w:p w:rsidR="001B428A" w:rsidRPr="00AD30B6" w:rsidRDefault="001B428A" w:rsidP="001B428A">
      <w:pPr>
        <w:pStyle w:val="afe"/>
        <w:numPr>
          <w:ilvl w:val="0"/>
          <w:numId w:val="3"/>
        </w:numPr>
        <w:spacing w:line="240" w:lineRule="auto"/>
        <w:ind w:firstLineChars="0"/>
        <w:jc w:val="left"/>
      </w:pPr>
      <w:r w:rsidRPr="00AD30B6">
        <w:t>修改密码：系统所有用户（管理员和用户）应该都要能修改自己的登录密码，修改后需要重新登录。</w:t>
      </w:r>
    </w:p>
    <w:p w:rsidR="001B428A" w:rsidRPr="00AD30B6" w:rsidRDefault="001B428A" w:rsidP="001B428A">
      <w:pPr>
        <w:pStyle w:val="afe"/>
        <w:numPr>
          <w:ilvl w:val="0"/>
          <w:numId w:val="3"/>
        </w:numPr>
        <w:spacing w:line="240" w:lineRule="auto"/>
        <w:ind w:firstLineChars="0"/>
        <w:jc w:val="left"/>
      </w:pPr>
      <w:r w:rsidRPr="00AD30B6">
        <w:t>个人资料管理：由用户使用，用户登录个人，可以修改个人当初的信息，</w:t>
      </w:r>
      <w:proofErr w:type="gramStart"/>
      <w:r w:rsidRPr="00AD30B6">
        <w:t>如修改</w:t>
      </w:r>
      <w:proofErr w:type="gramEnd"/>
      <w:r w:rsidRPr="00AD30B6">
        <w:t>电话号码、邮箱等，用户的用户名是无法修改的。</w:t>
      </w:r>
    </w:p>
    <w:p w:rsidR="001B428A" w:rsidRPr="00AD30B6" w:rsidRDefault="001B428A" w:rsidP="001B428A">
      <w:pPr>
        <w:pStyle w:val="afe"/>
        <w:numPr>
          <w:ilvl w:val="0"/>
          <w:numId w:val="3"/>
        </w:numPr>
        <w:spacing w:line="240" w:lineRule="auto"/>
        <w:ind w:firstLineChars="0"/>
        <w:jc w:val="left"/>
      </w:pPr>
      <w:r w:rsidRPr="00AD30B6">
        <w:t>学生信息管理：系统需要一个可以管理学生的功能，包括添加、删除、修改、查询，同时用户端的学生信息要跟着管理员端的学生信息同步更新。</w:t>
      </w:r>
    </w:p>
    <w:p w:rsidR="001B428A" w:rsidRPr="00AD30B6" w:rsidRDefault="001B428A" w:rsidP="001B428A">
      <w:pPr>
        <w:pStyle w:val="afe"/>
        <w:numPr>
          <w:ilvl w:val="0"/>
          <w:numId w:val="3"/>
        </w:numPr>
        <w:spacing w:line="240" w:lineRule="auto"/>
        <w:ind w:firstLineChars="0"/>
        <w:jc w:val="left"/>
      </w:pPr>
      <w:r w:rsidRPr="00AD30B6">
        <w:t>学生成绩信息管理：系统需要一个可以管理学生成绩的功能，包括添加、删除、修改、查询，同时用户端的学生成绩信息要跟着</w:t>
      </w:r>
      <w:r w:rsidR="00CD0C5F" w:rsidRPr="00AD30B6">
        <w:t>管理员</w:t>
      </w:r>
      <w:r w:rsidRPr="00AD30B6">
        <w:t>端的学生成绩信息同步更新。</w:t>
      </w:r>
    </w:p>
    <w:p w:rsidR="00275FF5" w:rsidRPr="00AD30B6" w:rsidRDefault="00275FF5" w:rsidP="00275FF5">
      <w:pPr>
        <w:pStyle w:val="afe"/>
        <w:numPr>
          <w:ilvl w:val="0"/>
          <w:numId w:val="3"/>
        </w:numPr>
        <w:spacing w:line="240" w:lineRule="auto"/>
        <w:ind w:firstLineChars="0"/>
        <w:jc w:val="left"/>
      </w:pPr>
      <w:r w:rsidRPr="00AD30B6">
        <w:t>成绩查询</w:t>
      </w:r>
      <w:r w:rsidRPr="00AD30B6">
        <w:t>：</w:t>
      </w:r>
      <w:r w:rsidRPr="00AD30B6">
        <w:t>辅导员查询学生成绩，学生查询个人成绩</w:t>
      </w:r>
    </w:p>
    <w:p w:rsidR="00275FF5" w:rsidRPr="00AD30B6" w:rsidRDefault="00275FF5" w:rsidP="00275FF5">
      <w:pPr>
        <w:pStyle w:val="afe"/>
        <w:numPr>
          <w:ilvl w:val="0"/>
          <w:numId w:val="3"/>
        </w:numPr>
        <w:spacing w:line="240" w:lineRule="auto"/>
        <w:ind w:firstLineChars="0"/>
        <w:jc w:val="left"/>
      </w:pPr>
      <w:r w:rsidRPr="00AD30B6">
        <w:t>学业预警查询</w:t>
      </w:r>
      <w:r w:rsidRPr="00AD30B6">
        <w:t>：</w:t>
      </w:r>
      <w:r w:rsidRPr="00AD30B6">
        <w:t>管理员查询成绩低于</w:t>
      </w:r>
      <w:r w:rsidRPr="00AD30B6">
        <w:t>60</w:t>
      </w:r>
      <w:r w:rsidRPr="00AD30B6">
        <w:t>分以下</w:t>
      </w:r>
      <w:r w:rsidRPr="00AD30B6">
        <w:t xml:space="preserve"> </w:t>
      </w:r>
      <w:r w:rsidRPr="00AD30B6">
        <w:t>的记录</w:t>
      </w:r>
    </w:p>
    <w:p w:rsidR="00275FF5" w:rsidRPr="00AD30B6" w:rsidRDefault="00275FF5" w:rsidP="00275FF5">
      <w:pPr>
        <w:pStyle w:val="afe"/>
        <w:numPr>
          <w:ilvl w:val="0"/>
          <w:numId w:val="3"/>
        </w:numPr>
        <w:spacing w:line="240" w:lineRule="auto"/>
        <w:ind w:firstLineChars="0"/>
        <w:jc w:val="left"/>
      </w:pPr>
      <w:proofErr w:type="gramStart"/>
      <w:r w:rsidRPr="00AD30B6">
        <w:t>绩点查询</w:t>
      </w:r>
      <w:proofErr w:type="gramEnd"/>
      <w:r w:rsidRPr="00AD30B6">
        <w:t>：</w:t>
      </w:r>
      <w:r w:rsidR="001C4F00" w:rsidRPr="00AD30B6">
        <w:t>辅导员</w:t>
      </w:r>
      <w:r w:rsidRPr="00AD30B6">
        <w:t>查询学生的绩点</w:t>
      </w:r>
    </w:p>
    <w:p w:rsidR="00275FF5" w:rsidRPr="00AD30B6" w:rsidRDefault="00275FF5" w:rsidP="00275FF5">
      <w:pPr>
        <w:pStyle w:val="afe"/>
        <w:numPr>
          <w:ilvl w:val="0"/>
          <w:numId w:val="3"/>
        </w:numPr>
        <w:spacing w:line="240" w:lineRule="auto"/>
        <w:ind w:firstLineChars="0"/>
        <w:jc w:val="left"/>
      </w:pPr>
      <w:r w:rsidRPr="00AD30B6">
        <w:t>成绩排名</w:t>
      </w:r>
      <w:r w:rsidRPr="00AD30B6">
        <w:t>：</w:t>
      </w:r>
      <w:r w:rsidR="001C4F00" w:rsidRPr="00AD30B6">
        <w:t>辅导员</w:t>
      </w:r>
      <w:r w:rsidRPr="00AD30B6">
        <w:t>查询学生的成绩排名</w:t>
      </w:r>
    </w:p>
    <w:p w:rsidR="001B428A" w:rsidRPr="00AD30B6" w:rsidRDefault="001B428A" w:rsidP="001B428A">
      <w:pPr>
        <w:pStyle w:val="afe"/>
        <w:numPr>
          <w:ilvl w:val="0"/>
          <w:numId w:val="3"/>
        </w:numPr>
        <w:spacing w:line="240" w:lineRule="auto"/>
        <w:ind w:firstLineChars="0" w:firstLine="420"/>
        <w:jc w:val="left"/>
      </w:pPr>
      <w:r w:rsidRPr="00AD30B6">
        <w:t>页面打印：设计系统时，在代码中连接打印机，进行系统的一些页面的打印。</w:t>
      </w:r>
    </w:p>
    <w:p w:rsidR="001B428A" w:rsidRPr="00AD30B6" w:rsidRDefault="001B428A" w:rsidP="001B428A">
      <w:pPr>
        <w:pStyle w:val="afe"/>
        <w:numPr>
          <w:ilvl w:val="0"/>
          <w:numId w:val="3"/>
        </w:numPr>
        <w:spacing w:line="240" w:lineRule="auto"/>
        <w:ind w:firstLineChars="0" w:firstLine="420"/>
        <w:jc w:val="left"/>
      </w:pPr>
      <w:r w:rsidRPr="00AD30B6">
        <w:t>导出报表：用户可能需要将某些数据列表提取出来，在代码中调用导出至</w:t>
      </w:r>
      <w:r w:rsidRPr="00AD30B6">
        <w:t>excel</w:t>
      </w:r>
      <w:r w:rsidRPr="00AD30B6">
        <w:t>中的函数，并开启连接</w:t>
      </w:r>
      <w:r w:rsidRPr="00AD30B6">
        <w:t>excel</w:t>
      </w:r>
      <w:r w:rsidRPr="00AD30B6">
        <w:t>的驱动，实现导出报表的功能。</w:t>
      </w:r>
    </w:p>
    <w:p w:rsidR="000B735B" w:rsidRPr="00AD30B6" w:rsidRDefault="000B735B" w:rsidP="00F25A65">
      <w:pPr>
        <w:pStyle w:val="2"/>
        <w:spacing w:before="0" w:after="0" w:line="240" w:lineRule="auto"/>
        <w:rPr>
          <w:rFonts w:ascii="Times New Roman" w:hAnsi="Times New Roman"/>
        </w:rPr>
      </w:pPr>
      <w:bookmarkStart w:id="292" w:name="_Toc482616040"/>
      <w:r w:rsidRPr="00AD30B6">
        <w:rPr>
          <w:rFonts w:ascii="Times New Roman" w:hAnsi="Times New Roman"/>
        </w:rPr>
        <w:t>4.4</w:t>
      </w:r>
      <w:r w:rsidRPr="00AD30B6">
        <w:rPr>
          <w:rFonts w:ascii="Times New Roman" w:hAnsi="Times New Roman"/>
        </w:rPr>
        <w:t>数据库设计</w:t>
      </w:r>
      <w:bookmarkEnd w:id="276"/>
      <w:bookmarkEnd w:id="277"/>
      <w:bookmarkEnd w:id="278"/>
      <w:bookmarkEnd w:id="279"/>
      <w:bookmarkEnd w:id="280"/>
      <w:bookmarkEnd w:id="281"/>
      <w:bookmarkEnd w:id="282"/>
      <w:bookmarkEnd w:id="283"/>
      <w:bookmarkEnd w:id="284"/>
      <w:bookmarkEnd w:id="285"/>
      <w:bookmarkEnd w:id="292"/>
    </w:p>
    <w:p w:rsidR="000B735B" w:rsidRPr="00AD30B6" w:rsidRDefault="000B735B" w:rsidP="00F25A65">
      <w:pPr>
        <w:pStyle w:val="2"/>
        <w:spacing w:before="0" w:after="0" w:line="240" w:lineRule="auto"/>
        <w:rPr>
          <w:rFonts w:ascii="Times New Roman" w:hAnsi="Times New Roman"/>
        </w:rPr>
      </w:pPr>
      <w:bookmarkStart w:id="293" w:name="_Toc475615664"/>
      <w:bookmarkStart w:id="294" w:name="_Toc482616041"/>
      <w:r w:rsidRPr="00AD30B6">
        <w:rPr>
          <w:rFonts w:ascii="Times New Roman" w:hAnsi="Times New Roman"/>
        </w:rPr>
        <w:t>4.4.1</w:t>
      </w:r>
      <w:r w:rsidRPr="00AD30B6">
        <w:rPr>
          <w:rFonts w:ascii="Times New Roman" w:hAnsi="Times New Roman"/>
        </w:rPr>
        <w:t>概念模型设计</w:t>
      </w:r>
      <w:bookmarkEnd w:id="293"/>
      <w:bookmarkEnd w:id="294"/>
    </w:p>
    <w:p w:rsidR="000B735B" w:rsidRPr="00AD30B6" w:rsidRDefault="000B735B" w:rsidP="00F25A65">
      <w:pPr>
        <w:spacing w:line="240" w:lineRule="auto"/>
        <w:ind w:firstLine="480"/>
      </w:pPr>
      <w:r w:rsidRPr="00AD30B6">
        <w:t>建立数据库之前，要对系统的数据进行概念模型设计，设计实体包含哪些属性，实体和实体直接的关系是怎么样的，根据概念设计，得到下图的系统总体</w:t>
      </w:r>
      <w:r w:rsidRPr="00AD30B6">
        <w:t>ER</w:t>
      </w:r>
      <w:r w:rsidRPr="00AD30B6">
        <w:t>图。</w:t>
      </w:r>
    </w:p>
    <w:p w:rsidR="000B735B" w:rsidRPr="00AD30B6" w:rsidRDefault="00D230BC" w:rsidP="00F25A65">
      <w:pPr>
        <w:spacing w:line="240" w:lineRule="auto"/>
        <w:jc w:val="center"/>
      </w:pPr>
      <w:r w:rsidRPr="00AD30B6">
        <w:object w:dxaOrig="5356" w:dyaOrig="4534">
          <v:shape id="_x0000_i1036" type="#_x0000_t75" style="width:221.75pt;height:187.7pt" o:ole="">
            <v:imagedata r:id="rId29" o:title=""/>
          </v:shape>
          <o:OLEObject Type="Embed" ProgID="Visio.Drawing.11" ShapeID="_x0000_i1036" DrawAspect="Content" ObjectID="_1556358159" r:id="rId30"/>
        </w:object>
      </w:r>
    </w:p>
    <w:p w:rsidR="000B735B" w:rsidRPr="00AD30B6" w:rsidRDefault="000B735B" w:rsidP="00F25A65">
      <w:pPr>
        <w:spacing w:line="240" w:lineRule="auto"/>
        <w:jc w:val="center"/>
        <w:rPr>
          <w:sz w:val="21"/>
          <w:szCs w:val="21"/>
        </w:rPr>
      </w:pPr>
      <w:r w:rsidRPr="00AD30B6">
        <w:rPr>
          <w:sz w:val="21"/>
          <w:szCs w:val="21"/>
        </w:rPr>
        <w:t>图</w:t>
      </w:r>
      <w:r w:rsidRPr="00AD30B6">
        <w:rPr>
          <w:sz w:val="21"/>
          <w:szCs w:val="21"/>
        </w:rPr>
        <w:t>4-2</w:t>
      </w:r>
      <w:r w:rsidRPr="00AD30B6">
        <w:rPr>
          <w:sz w:val="21"/>
          <w:szCs w:val="21"/>
        </w:rPr>
        <w:t>系统总体</w:t>
      </w:r>
      <w:r w:rsidRPr="00AD30B6">
        <w:rPr>
          <w:sz w:val="21"/>
          <w:szCs w:val="21"/>
        </w:rPr>
        <w:t>ER</w:t>
      </w:r>
      <w:r w:rsidRPr="00AD30B6">
        <w:rPr>
          <w:sz w:val="21"/>
          <w:szCs w:val="21"/>
        </w:rPr>
        <w:t>图</w:t>
      </w:r>
    </w:p>
    <w:p w:rsidR="000B735B" w:rsidRPr="00AD30B6" w:rsidRDefault="000B735B" w:rsidP="00F25A65">
      <w:pPr>
        <w:pStyle w:val="2"/>
        <w:spacing w:before="0" w:after="0" w:line="240" w:lineRule="auto"/>
        <w:rPr>
          <w:rFonts w:ascii="Times New Roman" w:hAnsi="Times New Roman"/>
        </w:rPr>
      </w:pPr>
      <w:bookmarkStart w:id="295" w:name="_Toc475615665"/>
      <w:bookmarkStart w:id="296" w:name="_Toc482616042"/>
      <w:r w:rsidRPr="00AD30B6">
        <w:rPr>
          <w:rFonts w:ascii="Times New Roman" w:hAnsi="Times New Roman"/>
        </w:rPr>
        <w:t>4.4.2</w:t>
      </w:r>
      <w:r w:rsidRPr="00AD30B6">
        <w:rPr>
          <w:rFonts w:ascii="Times New Roman" w:hAnsi="Times New Roman"/>
        </w:rPr>
        <w:t>数据库表设计</w:t>
      </w:r>
      <w:bookmarkEnd w:id="295"/>
      <w:bookmarkEnd w:id="296"/>
    </w:p>
    <w:p w:rsidR="000B735B" w:rsidRPr="00AD30B6" w:rsidRDefault="000B735B" w:rsidP="00F25A65">
      <w:pPr>
        <w:spacing w:line="240" w:lineRule="auto"/>
        <w:ind w:firstLine="480"/>
      </w:pPr>
      <w:r w:rsidRPr="00AD30B6">
        <w:t>在服务器上建立名为</w:t>
      </w:r>
      <w:proofErr w:type="spellStart"/>
      <w:r w:rsidR="00274B25" w:rsidRPr="00AD30B6">
        <w:t>chengji</w:t>
      </w:r>
      <w:proofErr w:type="spellEnd"/>
      <w:r w:rsidRPr="00AD30B6">
        <w:t>的数据库，其中包括以下表：</w:t>
      </w:r>
    </w:p>
    <w:p w:rsidR="00C21443" w:rsidRPr="00C21443" w:rsidRDefault="00C21443" w:rsidP="00C21443">
      <w:pPr>
        <w:widowControl/>
        <w:spacing w:line="240" w:lineRule="auto"/>
        <w:jc w:val="left"/>
        <w:rPr>
          <w:kern w:val="0"/>
        </w:rPr>
      </w:pPr>
      <w:proofErr w:type="spellStart"/>
      <w:r w:rsidRPr="00C21443">
        <w:rPr>
          <w:kern w:val="0"/>
        </w:rPr>
        <w:lastRenderedPageBreak/>
        <w:t>allusers</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banji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119"/>
        <w:gridCol w:w="1359"/>
        <w:gridCol w:w="738"/>
        <w:gridCol w:w="1359"/>
        <w:gridCol w:w="1359"/>
        <w:gridCol w:w="738"/>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banji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chengji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y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b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n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ke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cheng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xml:space="preserve">Float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jid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xml:space="preserve">Float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kecheng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kecheng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kecheng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renkelaos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xuesheng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815"/>
        <w:gridCol w:w="1434"/>
        <w:gridCol w:w="778"/>
        <w:gridCol w:w="1434"/>
        <w:gridCol w:w="1434"/>
        <w:gridCol w:w="778"/>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y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huany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b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chusheng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ongcheng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xml:space="preserve">Float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ongjid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xml:space="preserve">Float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xueyuan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14"/>
        <w:gridCol w:w="1287"/>
        <w:gridCol w:w="699"/>
        <w:gridCol w:w="1287"/>
        <w:gridCol w:w="1287"/>
        <w:gridCol w:w="699"/>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xueyu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C21443" w:rsidRPr="00C21443" w:rsidRDefault="00C21443" w:rsidP="00C21443">
      <w:pPr>
        <w:widowControl/>
        <w:spacing w:before="100" w:beforeAutospacing="1" w:after="100" w:afterAutospacing="1" w:line="240" w:lineRule="auto"/>
        <w:jc w:val="left"/>
        <w:rPr>
          <w:kern w:val="0"/>
        </w:rPr>
      </w:pPr>
      <w:r w:rsidRPr="00C21443">
        <w:rPr>
          <w:kern w:val="0"/>
        </w:rPr>
        <w:t> </w:t>
      </w:r>
    </w:p>
    <w:p w:rsidR="00C21443" w:rsidRPr="00C21443" w:rsidRDefault="00C21443" w:rsidP="00C21443">
      <w:pPr>
        <w:widowControl/>
        <w:spacing w:line="240" w:lineRule="auto"/>
        <w:jc w:val="left"/>
        <w:rPr>
          <w:kern w:val="0"/>
        </w:rPr>
      </w:pPr>
      <w:proofErr w:type="spellStart"/>
      <w:r w:rsidRPr="00C21443">
        <w:rPr>
          <w:kern w:val="0"/>
        </w:rPr>
        <w:t>zhuanyexinxi</w:t>
      </w:r>
      <w:proofErr w:type="spellEnd"/>
      <w:r w:rsidRPr="00C21443">
        <w:rPr>
          <w:kern w:val="0"/>
        </w:rPr>
        <w:t>表</w:t>
      </w:r>
      <w:r w:rsidRPr="00C21443">
        <w:rPr>
          <w:kern w:val="0"/>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C21443" w:rsidRPr="00C21443" w:rsidTr="00C2144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备注</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Int</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zhuanye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r w:rsidR="00C21443" w:rsidRPr="00C21443" w:rsidTr="00C2144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roofErr w:type="spellStart"/>
            <w:r w:rsidRPr="00C21443">
              <w:rPr>
                <w:kern w:val="0"/>
              </w:rPr>
              <w:t>DateTime</w:t>
            </w:r>
            <w:proofErr w:type="spellEnd"/>
            <w:r w:rsidRPr="00C21443">
              <w:rPr>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21443" w:rsidRPr="00C21443" w:rsidRDefault="00C21443" w:rsidP="00C21443">
            <w:pPr>
              <w:widowControl/>
              <w:spacing w:line="240" w:lineRule="auto"/>
              <w:jc w:val="left"/>
              <w:rPr>
                <w:kern w:val="0"/>
              </w:rPr>
            </w:pPr>
            <w:r w:rsidRPr="00C21443">
              <w:rPr>
                <w:kern w:val="0"/>
              </w:rPr>
              <w:t> </w:t>
            </w:r>
          </w:p>
        </w:tc>
      </w:tr>
    </w:tbl>
    <w:p w:rsidR="000B735B" w:rsidRPr="00AD30B6" w:rsidRDefault="000B735B" w:rsidP="00C21443">
      <w:pPr>
        <w:pStyle w:val="2"/>
        <w:spacing w:before="0" w:after="0" w:line="240" w:lineRule="auto"/>
        <w:rPr>
          <w:rFonts w:ascii="Times New Roman" w:hAnsi="Times New Roman"/>
        </w:rPr>
      </w:pPr>
      <w:bookmarkStart w:id="297" w:name="_Toc475615666"/>
      <w:bookmarkStart w:id="298" w:name="_Toc482616043"/>
      <w:r w:rsidRPr="00AD30B6">
        <w:rPr>
          <w:rFonts w:ascii="Times New Roman" w:hAnsi="Times New Roman"/>
        </w:rPr>
        <w:t>4.4.3</w:t>
      </w:r>
      <w:r w:rsidRPr="00AD30B6">
        <w:rPr>
          <w:rFonts w:ascii="Times New Roman" w:hAnsi="Times New Roman"/>
        </w:rPr>
        <w:t>数据库连接计</w:t>
      </w:r>
      <w:bookmarkEnd w:id="297"/>
      <w:bookmarkEnd w:id="298"/>
    </w:p>
    <w:p w:rsidR="000B735B" w:rsidRPr="00AD30B6" w:rsidRDefault="000B735B" w:rsidP="00F25A65">
      <w:pPr>
        <w:spacing w:line="240" w:lineRule="auto"/>
        <w:ind w:firstLine="480"/>
      </w:pPr>
      <w:r w:rsidRPr="00AD30B6">
        <w:t>由于系统采用</w:t>
      </w:r>
      <w:proofErr w:type="spellStart"/>
      <w:r w:rsidRPr="00AD30B6">
        <w:t>php</w:t>
      </w:r>
      <w:proofErr w:type="spellEnd"/>
      <w:r w:rsidRPr="00AD30B6">
        <w:t>语言和</w:t>
      </w:r>
      <w:r w:rsidRPr="00AD30B6">
        <w:t>mysql</w:t>
      </w:r>
      <w:r w:rsidRPr="00AD30B6">
        <w:t>数据库，那么</w:t>
      </w:r>
      <w:r w:rsidRPr="00AD30B6">
        <w:t>php</w:t>
      </w:r>
      <w:r w:rsidRPr="00AD30B6">
        <w:t>如何链接</w:t>
      </w:r>
      <w:r w:rsidRPr="00AD30B6">
        <w:t>mysql</w:t>
      </w:r>
      <w:r w:rsidRPr="00AD30B6">
        <w:t>数据库，完成本系统的数据操作。</w:t>
      </w:r>
    </w:p>
    <w:p w:rsidR="000B735B" w:rsidRPr="00AD30B6" w:rsidRDefault="000B735B" w:rsidP="00F25A65">
      <w:pPr>
        <w:spacing w:line="240" w:lineRule="auto"/>
        <w:ind w:firstLine="480"/>
      </w:pPr>
      <w:r w:rsidRPr="00AD30B6">
        <w:t>&lt;?php  </w:t>
      </w:r>
    </w:p>
    <w:p w:rsidR="000B735B" w:rsidRPr="00AD30B6" w:rsidRDefault="000B735B" w:rsidP="00F25A65">
      <w:pPr>
        <w:spacing w:line="240" w:lineRule="auto"/>
        <w:ind w:firstLine="480"/>
      </w:pPr>
      <w:r w:rsidRPr="00AD30B6">
        <w:t>$server_name="localhost:3306"; //</w:t>
      </w:r>
      <w:r w:rsidRPr="00AD30B6">
        <w:t>数据库服务器名称</w:t>
      </w:r>
      <w:r w:rsidRPr="00AD30B6">
        <w:t>  $username="root"; // </w:t>
      </w:r>
      <w:r w:rsidRPr="00AD30B6">
        <w:t>连接数据库用户名</w:t>
      </w:r>
      <w:r w:rsidRPr="00AD30B6">
        <w:t>  $password="rootpass"; // </w:t>
      </w:r>
      <w:r w:rsidRPr="00AD30B6">
        <w:t>连接数据库密码</w:t>
      </w:r>
      <w:r w:rsidRPr="00AD30B6">
        <w:t>  $mysql_database="dbname"; // </w:t>
      </w:r>
      <w:r w:rsidRPr="00AD30B6">
        <w:t>数据库的名字</w:t>
      </w:r>
      <w:r w:rsidRPr="00AD30B6">
        <w:t>  // </w:t>
      </w:r>
      <w:r w:rsidRPr="00AD30B6">
        <w:t>连接到数据库</w:t>
      </w:r>
      <w:r w:rsidRPr="00AD30B6">
        <w:t>  </w:t>
      </w:r>
    </w:p>
    <w:p w:rsidR="000B735B" w:rsidRPr="00AD30B6" w:rsidRDefault="000B735B" w:rsidP="00F25A65">
      <w:pPr>
        <w:spacing w:line="240" w:lineRule="auto"/>
        <w:ind w:firstLine="480"/>
      </w:pPr>
      <w:r w:rsidRPr="00AD30B6">
        <w:t>$conn=mysql_connect($server_name, $username, $password);  mysql_query("set names utf8"); // </w:t>
      </w:r>
      <w:r w:rsidRPr="00AD30B6">
        <w:t>从表中提取信息的</w:t>
      </w:r>
      <w:r w:rsidRPr="00AD30B6">
        <w:t>sql</w:t>
      </w:r>
      <w:r w:rsidRPr="00AD30B6">
        <w:t>语句</w:t>
      </w:r>
      <w:r w:rsidRPr="00AD30B6">
        <w:t>  </w:t>
      </w:r>
    </w:p>
    <w:p w:rsidR="000B735B" w:rsidRPr="00AD30B6" w:rsidRDefault="000B735B" w:rsidP="00F25A65">
      <w:pPr>
        <w:spacing w:line="240" w:lineRule="auto"/>
        <w:ind w:firstLine="480"/>
      </w:pPr>
      <w:r w:rsidRPr="00AD30B6">
        <w:t>$strsql="select val from tbwhere `key`='vmal'";  //</w:t>
      </w:r>
      <w:r w:rsidRPr="00AD30B6">
        <w:t>执行</w:t>
      </w:r>
      <w:r w:rsidRPr="00AD30B6">
        <w:t>sql</w:t>
      </w:r>
      <w:r w:rsidRPr="00AD30B6">
        <w:t>查询</w:t>
      </w:r>
      <w:r w:rsidRPr="00AD30B6">
        <w:t>  </w:t>
      </w:r>
    </w:p>
    <w:p w:rsidR="000B735B" w:rsidRPr="00AD30B6" w:rsidRDefault="000B735B" w:rsidP="00F25A65">
      <w:pPr>
        <w:spacing w:line="240" w:lineRule="auto"/>
        <w:ind w:firstLine="480"/>
      </w:pPr>
      <w:r w:rsidRPr="00AD30B6">
        <w:t>//mysql_select_db($mysql_database,$conn); //$result=mysql_query($sql); </w:t>
      </w:r>
    </w:p>
    <w:p w:rsidR="000B735B" w:rsidRPr="00AD30B6" w:rsidRDefault="000B735B" w:rsidP="00F25A65">
      <w:pPr>
        <w:spacing w:line="240" w:lineRule="auto"/>
        <w:ind w:firstLine="480"/>
      </w:pPr>
      <w:r w:rsidRPr="00AD30B6">
        <w:t>$result=mysql_db_query($mysql_database, $strsql, $conn);  // </w:t>
      </w:r>
      <w:r w:rsidRPr="00AD30B6">
        <w:t>获取查询结果</w:t>
      </w:r>
      <w:r w:rsidRPr="00AD30B6">
        <w:t>  // </w:t>
      </w:r>
      <w:r w:rsidRPr="00AD30B6">
        <w:t>定位到第一条记录</w:t>
      </w:r>
      <w:r w:rsidRPr="00AD30B6">
        <w:t>  </w:t>
      </w:r>
    </w:p>
    <w:p w:rsidR="000B735B" w:rsidRPr="00AD30B6" w:rsidRDefault="000B735B" w:rsidP="00F25A65">
      <w:pPr>
        <w:spacing w:line="240" w:lineRule="auto"/>
        <w:ind w:firstLine="480"/>
      </w:pPr>
      <w:r w:rsidRPr="00AD30B6">
        <w:t>mysql_data_seek($result, 0);  // </w:t>
      </w:r>
      <w:r w:rsidRPr="00AD30B6">
        <w:t>循环取出记录</w:t>
      </w:r>
      <w:r w:rsidRPr="00AD30B6">
        <w:t>  </w:t>
      </w:r>
    </w:p>
    <w:p w:rsidR="000B735B" w:rsidRPr="00AD30B6" w:rsidRDefault="000B735B" w:rsidP="00F25A65">
      <w:pPr>
        <w:spacing w:line="240" w:lineRule="auto"/>
        <w:ind w:firstLine="480"/>
      </w:pPr>
      <w:r w:rsidRPr="00AD30B6">
        <w:t>while ($row=mysql_fetch_row($result))  {  </w:t>
      </w:r>
    </w:p>
    <w:p w:rsidR="000B735B" w:rsidRPr="00AD30B6" w:rsidRDefault="000B735B" w:rsidP="00F25A65">
      <w:pPr>
        <w:spacing w:line="240" w:lineRule="auto"/>
        <w:ind w:firstLine="480"/>
      </w:pPr>
      <w:r w:rsidRPr="00AD30B6">
        <w:t>for ($i=0; $i&lt;mysql_num_fields($result); $i++ )  {  </w:t>
      </w:r>
    </w:p>
    <w:p w:rsidR="000B735B" w:rsidRPr="00AD30B6" w:rsidRDefault="000B735B" w:rsidP="00F25A65">
      <w:pPr>
        <w:spacing w:line="240" w:lineRule="auto"/>
        <w:ind w:firstLine="480"/>
      </w:pPr>
      <w:r w:rsidRPr="00AD30B6">
        <w:t>echo $row[$i];  } }  </w:t>
      </w:r>
    </w:p>
    <w:p w:rsidR="000B735B" w:rsidRPr="00AD30B6" w:rsidRDefault="000B735B" w:rsidP="00F25A65">
      <w:pPr>
        <w:spacing w:line="240" w:lineRule="auto"/>
        <w:ind w:firstLine="480"/>
      </w:pPr>
      <w:r w:rsidRPr="00AD30B6">
        <w:t>// </w:t>
      </w:r>
      <w:r w:rsidRPr="00AD30B6">
        <w:t>释放资源</w:t>
      </w:r>
      <w:r w:rsidRPr="00AD30B6">
        <w:t>  </w:t>
      </w:r>
    </w:p>
    <w:p w:rsidR="000B735B" w:rsidRPr="00AD30B6" w:rsidRDefault="000B735B" w:rsidP="00F25A65">
      <w:pPr>
        <w:spacing w:line="240" w:lineRule="auto"/>
        <w:ind w:firstLine="480"/>
      </w:pPr>
      <w:r w:rsidRPr="00AD30B6">
        <w:t>mysql_free_result($result);  // </w:t>
      </w:r>
      <w:r w:rsidRPr="00AD30B6">
        <w:t>关闭连接</w:t>
      </w:r>
      <w:r w:rsidRPr="00AD30B6">
        <w:t>  </w:t>
      </w:r>
    </w:p>
    <w:p w:rsidR="000B735B" w:rsidRPr="00AD30B6" w:rsidRDefault="000B735B" w:rsidP="00F25A65">
      <w:pPr>
        <w:spacing w:line="240" w:lineRule="auto"/>
        <w:ind w:firstLine="480"/>
      </w:pPr>
      <w:r w:rsidRPr="00AD30B6">
        <w:t>mysql_close($conn);   ?&gt; </w:t>
      </w:r>
    </w:p>
    <w:p w:rsidR="00A46080" w:rsidRPr="00AD30B6" w:rsidRDefault="00A46080" w:rsidP="00F25A65">
      <w:pPr>
        <w:pStyle w:val="2"/>
        <w:spacing w:before="0" w:after="0" w:line="240" w:lineRule="auto"/>
        <w:rPr>
          <w:rFonts w:ascii="Times New Roman" w:hAnsi="Times New Roman"/>
        </w:rPr>
      </w:pPr>
      <w:bookmarkStart w:id="299" w:name="_Toc482616044"/>
      <w:r w:rsidRPr="00AD30B6">
        <w:rPr>
          <w:rFonts w:ascii="Times New Roman" w:hAnsi="Times New Roman"/>
        </w:rPr>
        <w:t>4.5</w:t>
      </w:r>
      <w:r w:rsidRPr="00AD30B6">
        <w:rPr>
          <w:rFonts w:ascii="Times New Roman" w:hAnsi="Times New Roman"/>
        </w:rPr>
        <w:t>本章小结</w:t>
      </w:r>
      <w:bookmarkEnd w:id="299"/>
    </w:p>
    <w:p w:rsidR="00A46080" w:rsidRPr="00AD30B6" w:rsidRDefault="00A46080" w:rsidP="00F25A65">
      <w:pPr>
        <w:spacing w:line="240" w:lineRule="auto"/>
      </w:pPr>
      <w:r w:rsidRPr="00AD30B6">
        <w:t xml:space="preserve">    </w:t>
      </w:r>
      <w:r w:rsidRPr="00AD30B6">
        <w:t>本章主要论述了开发本系统时对系统进行的总体设计，包括网络设计采用</w:t>
      </w:r>
      <w:r w:rsidRPr="00AD30B6">
        <w:t>B/S</w:t>
      </w:r>
      <w:r w:rsidR="000169EE" w:rsidRPr="00AD30B6">
        <w:t>结构，然后对系统</w:t>
      </w:r>
      <w:r w:rsidRPr="00AD30B6">
        <w:t>的</w:t>
      </w:r>
      <w:r w:rsidR="00275FF5" w:rsidRPr="00AD30B6">
        <w:t>学生</w:t>
      </w:r>
      <w:r w:rsidRPr="00AD30B6">
        <w:t>模块和管理员模块分别进行功能的设计，最后对系统的各个模块进行划分，详细介绍如何设计。</w:t>
      </w:r>
    </w:p>
    <w:p w:rsidR="00A46080" w:rsidRPr="00AD30B6" w:rsidRDefault="00A46080" w:rsidP="00F25A65">
      <w:pPr>
        <w:spacing w:line="240" w:lineRule="auto"/>
        <w:ind w:firstLine="420"/>
      </w:pPr>
    </w:p>
    <w:p w:rsidR="00D63FE6" w:rsidRPr="00AD30B6" w:rsidRDefault="00D63FE6" w:rsidP="00F25A65">
      <w:pPr>
        <w:pStyle w:val="1"/>
        <w:spacing w:before="0" w:after="0" w:line="240" w:lineRule="auto"/>
        <w:jc w:val="center"/>
        <w:rPr>
          <w:color w:val="000000"/>
          <w:szCs w:val="32"/>
        </w:rPr>
        <w:sectPr w:rsidR="00D63FE6" w:rsidRPr="00AD30B6" w:rsidSect="00E42413">
          <w:pgSz w:w="11906" w:h="16838" w:code="9"/>
          <w:pgMar w:top="1440" w:right="1417" w:bottom="1440" w:left="1417" w:header="851" w:footer="992" w:gutter="567"/>
          <w:cols w:space="720"/>
          <w:docGrid w:linePitch="450"/>
        </w:sectPr>
      </w:pPr>
      <w:bookmarkStart w:id="300" w:name="_Toc309930585"/>
      <w:bookmarkStart w:id="301" w:name="_Toc9783"/>
      <w:bookmarkStart w:id="302" w:name="_Toc4339"/>
      <w:bookmarkStart w:id="303" w:name="_Toc23980"/>
      <w:bookmarkStart w:id="304" w:name="_Toc419908733"/>
      <w:bookmarkStart w:id="305" w:name="_Toc419908785"/>
      <w:bookmarkStart w:id="306" w:name="_Toc16280"/>
      <w:bookmarkStart w:id="307" w:name="_Toc3354"/>
    </w:p>
    <w:p w:rsidR="00F63F8A" w:rsidRPr="00AD30B6" w:rsidRDefault="00F63F8A" w:rsidP="00F25A65">
      <w:pPr>
        <w:pStyle w:val="1"/>
        <w:spacing w:before="0" w:after="0" w:line="240" w:lineRule="auto"/>
        <w:jc w:val="center"/>
        <w:rPr>
          <w:color w:val="000000"/>
          <w:szCs w:val="32"/>
        </w:rPr>
      </w:pPr>
      <w:bookmarkStart w:id="308" w:name="_Toc482616045"/>
      <w:r w:rsidRPr="00AD30B6">
        <w:rPr>
          <w:color w:val="000000"/>
          <w:szCs w:val="32"/>
        </w:rPr>
        <w:lastRenderedPageBreak/>
        <w:t>第</w:t>
      </w:r>
      <w:r w:rsidRPr="00AD30B6">
        <w:rPr>
          <w:color w:val="000000"/>
          <w:szCs w:val="32"/>
        </w:rPr>
        <w:t>5</w:t>
      </w:r>
      <w:r w:rsidRPr="00AD30B6">
        <w:rPr>
          <w:color w:val="000000"/>
          <w:szCs w:val="32"/>
        </w:rPr>
        <w:t>章</w:t>
      </w:r>
      <w:r w:rsidRPr="00AD30B6">
        <w:rPr>
          <w:color w:val="000000"/>
          <w:szCs w:val="32"/>
        </w:rPr>
        <w:t xml:space="preserve"> </w:t>
      </w:r>
      <w:r w:rsidRPr="00AD30B6">
        <w:rPr>
          <w:color w:val="000000"/>
          <w:szCs w:val="32"/>
        </w:rPr>
        <w:t>系统的实现</w:t>
      </w:r>
      <w:bookmarkEnd w:id="286"/>
      <w:bookmarkEnd w:id="287"/>
      <w:bookmarkEnd w:id="288"/>
      <w:bookmarkEnd w:id="289"/>
      <w:bookmarkEnd w:id="290"/>
      <w:bookmarkEnd w:id="291"/>
      <w:bookmarkEnd w:id="300"/>
      <w:bookmarkEnd w:id="301"/>
      <w:bookmarkEnd w:id="302"/>
      <w:bookmarkEnd w:id="303"/>
      <w:bookmarkEnd w:id="304"/>
      <w:bookmarkEnd w:id="305"/>
      <w:bookmarkEnd w:id="306"/>
      <w:bookmarkEnd w:id="307"/>
      <w:bookmarkEnd w:id="308"/>
    </w:p>
    <w:p w:rsidR="00F63F8A" w:rsidRPr="00AD30B6" w:rsidRDefault="00F63F8A" w:rsidP="00F25A65">
      <w:pPr>
        <w:pStyle w:val="2"/>
        <w:spacing w:before="0" w:after="0" w:line="240" w:lineRule="auto"/>
        <w:rPr>
          <w:rFonts w:ascii="Times New Roman" w:hAnsi="Times New Roman"/>
        </w:rPr>
      </w:pPr>
      <w:bookmarkStart w:id="309" w:name="_Toc309930586"/>
      <w:bookmarkStart w:id="310" w:name="_Toc32434"/>
      <w:bookmarkStart w:id="311" w:name="_Toc2701"/>
      <w:bookmarkStart w:id="312" w:name="_Toc27459"/>
      <w:bookmarkStart w:id="313" w:name="_Toc419908734"/>
      <w:bookmarkStart w:id="314" w:name="_Toc419908786"/>
      <w:bookmarkStart w:id="315" w:name="_Toc22969"/>
      <w:bookmarkStart w:id="316" w:name="_Toc25980"/>
      <w:bookmarkStart w:id="317" w:name="_Toc251612862"/>
      <w:bookmarkStart w:id="318" w:name="_Toc251934730"/>
      <w:bookmarkStart w:id="319" w:name="_Toc251890115"/>
      <w:bookmarkStart w:id="320" w:name="_Toc251769879"/>
      <w:bookmarkStart w:id="321" w:name="_Toc251795529"/>
      <w:bookmarkStart w:id="322" w:name="_Toc251768537"/>
      <w:bookmarkStart w:id="323" w:name="_Toc482616046"/>
      <w:r w:rsidRPr="00AD30B6">
        <w:rPr>
          <w:rFonts w:ascii="Times New Roman" w:hAnsi="Times New Roman"/>
        </w:rPr>
        <w:t>5.1</w:t>
      </w:r>
      <w:r w:rsidR="000169EE" w:rsidRPr="00AD30B6">
        <w:rPr>
          <w:rFonts w:ascii="Times New Roman" w:hAnsi="Times New Roman"/>
        </w:rPr>
        <w:t>主</w:t>
      </w:r>
      <w:r w:rsidRPr="00AD30B6">
        <w:rPr>
          <w:rFonts w:ascii="Times New Roman" w:hAnsi="Times New Roman"/>
        </w:rPr>
        <w:t>页面的实现</w:t>
      </w:r>
      <w:bookmarkEnd w:id="309"/>
      <w:bookmarkEnd w:id="310"/>
      <w:bookmarkEnd w:id="311"/>
      <w:bookmarkEnd w:id="312"/>
      <w:bookmarkEnd w:id="313"/>
      <w:bookmarkEnd w:id="314"/>
      <w:bookmarkEnd w:id="315"/>
      <w:bookmarkEnd w:id="316"/>
      <w:bookmarkEnd w:id="323"/>
    </w:p>
    <w:p w:rsidR="00D63FE6" w:rsidRPr="00AD30B6" w:rsidRDefault="00D63FE6" w:rsidP="00F25A65">
      <w:pPr>
        <w:spacing w:line="240" w:lineRule="auto"/>
        <w:ind w:firstLineChars="200" w:firstLine="480"/>
        <w:rPr>
          <w:kern w:val="0"/>
          <w:lang w:bidi="ar"/>
        </w:rPr>
      </w:pPr>
      <w:bookmarkStart w:id="324" w:name="_Toc419908787"/>
      <w:bookmarkStart w:id="325" w:name="_Toc20456"/>
      <w:bookmarkStart w:id="326" w:name="_Toc251612838"/>
      <w:bookmarkStart w:id="327" w:name="_Toc251768532"/>
      <w:bookmarkStart w:id="328" w:name="_Toc251769874"/>
      <w:bookmarkStart w:id="329" w:name="_Toc251795524"/>
      <w:bookmarkStart w:id="330" w:name="_Toc419908735"/>
      <w:bookmarkStart w:id="331" w:name="_Toc9224"/>
      <w:bookmarkStart w:id="332" w:name="_Toc251934725"/>
      <w:bookmarkStart w:id="333" w:name="_Toc251890110"/>
      <w:bookmarkStart w:id="334" w:name="_Toc31975"/>
      <w:bookmarkStart w:id="335" w:name="_Toc309930588"/>
      <w:bookmarkStart w:id="336" w:name="_Toc26970"/>
      <w:bookmarkStart w:id="337" w:name="_Toc596"/>
      <w:r w:rsidRPr="00AD30B6">
        <w:t>经过用户登录后，页面跳转至后台首页，</w:t>
      </w:r>
      <w:r w:rsidRPr="00AD30B6">
        <w:t>main.</w:t>
      </w:r>
      <w:r w:rsidR="002841A5" w:rsidRPr="00AD30B6">
        <w:t>php</w:t>
      </w:r>
      <w:r w:rsidRPr="00AD30B6">
        <w:t>，首页是由</w:t>
      </w:r>
      <w:r w:rsidRPr="00AD30B6">
        <w:t>2</w:t>
      </w:r>
      <w:r w:rsidRPr="00AD30B6">
        <w:t>个页面组成的，包括</w:t>
      </w:r>
      <w:r w:rsidRPr="00AD30B6">
        <w:t>top</w:t>
      </w:r>
      <w:r w:rsidRPr="00AD30B6">
        <w:t>、</w:t>
      </w:r>
      <w:r w:rsidRPr="00AD30B6">
        <w:t>left</w:t>
      </w:r>
      <w:r w:rsidRPr="00AD30B6">
        <w:t>和</w:t>
      </w:r>
      <w:r w:rsidRPr="00AD30B6">
        <w:t>center</w:t>
      </w:r>
      <w:r w:rsidRPr="00AD30B6">
        <w:t>等页面，通过</w:t>
      </w:r>
      <w:r w:rsidRPr="00AD30B6">
        <w:t>@ Register</w:t>
      </w:r>
      <w:r w:rsidRPr="00AD30B6">
        <w:t>引入，这里也是浏览者操作系统功能的入口，系统首页主要介绍系统的基本信息，包括当前用户、当前日期、当前访问浏览器的版本、服务器的端口数、当前用户的权限、当前电脑的</w:t>
      </w:r>
      <w:r w:rsidRPr="00AD30B6">
        <w:t>ip</w:t>
      </w:r>
      <w:r w:rsidRPr="00AD30B6">
        <w:t>、当前电脑的操作系统名称、本系统的开发日期、系统作者、指导教师、开发日期等，</w:t>
      </w:r>
      <w:r w:rsidR="000169EE" w:rsidRPr="00AD30B6">
        <w:t>主页面</w:t>
      </w:r>
      <w:r w:rsidR="00C134AF" w:rsidRPr="00AD30B6">
        <w:rPr>
          <w:color w:val="000000"/>
        </w:rPr>
        <w:t>如下图</w:t>
      </w:r>
      <w:r w:rsidRPr="00AD30B6">
        <w:rPr>
          <w:color w:val="000000"/>
        </w:rPr>
        <w:t>所示。</w:t>
      </w:r>
    </w:p>
    <w:p w:rsidR="00D63FE6" w:rsidRPr="00AD30B6" w:rsidRDefault="00C21443" w:rsidP="00F25A65">
      <w:pPr>
        <w:widowControl/>
        <w:spacing w:line="240" w:lineRule="auto"/>
        <w:jc w:val="center"/>
        <w:rPr>
          <w:kern w:val="0"/>
          <w:lang w:bidi="ar"/>
        </w:rPr>
      </w:pPr>
      <w:r w:rsidRPr="00AD30B6">
        <w:rPr>
          <w:noProof/>
          <w:kern w:val="0"/>
        </w:rPr>
        <w:drawing>
          <wp:inline distT="0" distB="0" distL="0" distR="0" wp14:anchorId="229559F1" wp14:editId="56A82520">
            <wp:extent cx="5400675" cy="2429342"/>
            <wp:effectExtent l="0" t="0" r="0" b="9525"/>
            <wp:docPr id="2" name="图片 2" descr="C:\Users\admin\Desktop\新建文件夹 (9)\360截图20170515044512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admin\Desktop\新建文件夹 (9)\360截图20170515044512239.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D63FE6" w:rsidRPr="00AD30B6" w:rsidRDefault="00D63FE6" w:rsidP="00F25A65">
      <w:pPr>
        <w:spacing w:line="240" w:lineRule="auto"/>
        <w:ind w:firstLine="200"/>
        <w:jc w:val="center"/>
        <w:rPr>
          <w:color w:val="000000"/>
          <w:sz w:val="21"/>
          <w:szCs w:val="21"/>
        </w:rPr>
      </w:pPr>
      <w:r w:rsidRPr="00AD30B6">
        <w:rPr>
          <w:color w:val="000000"/>
          <w:sz w:val="21"/>
          <w:szCs w:val="21"/>
        </w:rPr>
        <w:t>图</w:t>
      </w:r>
      <w:r w:rsidRPr="00AD30B6">
        <w:rPr>
          <w:color w:val="000000"/>
          <w:sz w:val="21"/>
          <w:szCs w:val="21"/>
        </w:rPr>
        <w:t>6-1</w:t>
      </w:r>
      <w:r w:rsidR="000169EE" w:rsidRPr="00AD30B6">
        <w:rPr>
          <w:color w:val="000000"/>
          <w:sz w:val="21"/>
          <w:szCs w:val="21"/>
        </w:rPr>
        <w:t>主页界面</w:t>
      </w:r>
    </w:p>
    <w:p w:rsidR="00D63FE6" w:rsidRPr="00AD30B6" w:rsidRDefault="00D63FE6" w:rsidP="00F25A65">
      <w:pPr>
        <w:spacing w:line="240" w:lineRule="auto"/>
      </w:pPr>
      <w:bookmarkStart w:id="338" w:name="OLE_LINK13"/>
      <w:bookmarkStart w:id="339" w:name="OLE_LINK14"/>
      <w:r w:rsidRPr="00AD30B6">
        <w:t>其中载入页面的主要代码如下：</w:t>
      </w:r>
    </w:p>
    <w:p w:rsidR="00D63FE6" w:rsidRPr="00AD30B6" w:rsidRDefault="00D63FE6" w:rsidP="00F25A65">
      <w:pPr>
        <w:spacing w:line="240" w:lineRule="auto"/>
      </w:pPr>
      <w:r w:rsidRPr="00AD30B6">
        <w:t>&lt;%@</w:t>
      </w:r>
      <w:bookmarkEnd w:id="338"/>
      <w:bookmarkEnd w:id="339"/>
      <w:r w:rsidR="007B3A73" w:rsidRPr="00AD30B6">
        <w:t xml:space="preserve"> Page Language="php</w:t>
      </w:r>
      <w:r w:rsidRPr="00AD30B6">
        <w:t>" AutoEventWireup="true" CodeFile="Default.</w:t>
      </w:r>
      <w:r w:rsidR="002841A5" w:rsidRPr="00AD30B6">
        <w:t>php</w:t>
      </w:r>
      <w:r w:rsidRPr="00AD30B6">
        <w:t>" Inherits="_Default" %&gt;</w:t>
      </w:r>
    </w:p>
    <w:p w:rsidR="00D63FE6" w:rsidRPr="00AD30B6" w:rsidRDefault="00D63FE6" w:rsidP="00F25A65">
      <w:pPr>
        <w:spacing w:line="240" w:lineRule="auto"/>
      </w:pPr>
      <w:r w:rsidRPr="00AD30B6">
        <w:t>&lt;%@ Register src="qttop.php" tagname="qttop" tagprefix="uc1" %&gt;</w:t>
      </w:r>
    </w:p>
    <w:p w:rsidR="00D63FE6" w:rsidRPr="00AD30B6" w:rsidRDefault="00D63FE6" w:rsidP="00F25A65">
      <w:pPr>
        <w:spacing w:line="240" w:lineRule="auto"/>
      </w:pPr>
      <w:r w:rsidRPr="00AD30B6">
        <w:t>&lt;%</w:t>
      </w:r>
      <w:bookmarkStart w:id="340" w:name="OLE_LINK11"/>
      <w:bookmarkStart w:id="341" w:name="OLE_LINK12"/>
      <w:r w:rsidRPr="00AD30B6">
        <w:t>@ Register</w:t>
      </w:r>
      <w:bookmarkEnd w:id="340"/>
      <w:bookmarkEnd w:id="341"/>
      <w:r w:rsidRPr="00AD30B6">
        <w:t xml:space="preserve"> src="qtleft.ascx" tagname="qtleft" tagprefix="uc2" %&gt;</w:t>
      </w:r>
    </w:p>
    <w:p w:rsidR="00D63FE6" w:rsidRPr="00AD30B6" w:rsidRDefault="00D63FE6" w:rsidP="00F25A65">
      <w:pPr>
        <w:spacing w:line="240" w:lineRule="auto"/>
      </w:pPr>
      <w:r w:rsidRPr="00AD30B6">
        <w:t>&lt;%@ Register src="qtdown.ascx" tagname="qtdown" tagprefix="uc3" %&gt;</w:t>
      </w:r>
    </w:p>
    <w:p w:rsidR="00D63FE6" w:rsidRPr="00AD30B6" w:rsidRDefault="00D63FE6" w:rsidP="00F25A65">
      <w:pPr>
        <w:spacing w:line="240" w:lineRule="auto"/>
      </w:pPr>
      <w:r w:rsidRPr="00AD30B6">
        <w:t>数据准备，系统基本信息显示，主要代码如下：</w:t>
      </w:r>
    </w:p>
    <w:p w:rsidR="00D63FE6" w:rsidRPr="00AD30B6" w:rsidRDefault="00D63FE6" w:rsidP="00F25A65">
      <w:pPr>
        <w:spacing w:line="240" w:lineRule="auto"/>
      </w:pPr>
      <w:r w:rsidRPr="00AD30B6">
        <w:t xml:space="preserve">&lt;TR </w:t>
      </w:r>
    </w:p>
    <w:p w:rsidR="00D63FE6" w:rsidRPr="00AD30B6" w:rsidRDefault="00D63FE6" w:rsidP="00F25A65">
      <w:pPr>
        <w:spacing w:line="240" w:lineRule="auto"/>
      </w:pPr>
      <w:r w:rsidRPr="00AD30B6">
        <w:t xml:space="preserve">  align=middle bgColor=#ffffff&gt;</w:t>
      </w:r>
    </w:p>
    <w:p w:rsidR="00D63FE6" w:rsidRPr="00AD30B6" w:rsidRDefault="00D63FE6" w:rsidP="00F25A65">
      <w:pPr>
        <w:spacing w:line="240" w:lineRule="auto"/>
      </w:pPr>
      <w:r w:rsidRPr="00AD30B6">
        <w:t xml:space="preserve">      &lt;td colspan="4" bgColor=#CADCEA&gt;&lt;strong&gt;</w:t>
      </w:r>
      <w:r w:rsidRPr="00AD30B6">
        <w:t>系统基本信息</w:t>
      </w:r>
      <w:r w:rsidRPr="00AD30B6">
        <w:t>&lt;/strong&gt;&lt;/td&gt;</w:t>
      </w:r>
    </w:p>
    <w:p w:rsidR="00D63FE6" w:rsidRPr="00AD30B6" w:rsidRDefault="00D63FE6" w:rsidP="00F25A65">
      <w:pPr>
        <w:spacing w:line="240" w:lineRule="auto"/>
      </w:pPr>
      <w:r w:rsidRPr="00AD30B6">
        <w:t xml:space="preserve">    &lt;/TR&gt;</w:t>
      </w:r>
    </w:p>
    <w:p w:rsidR="00D63FE6" w:rsidRPr="00AD30B6" w:rsidRDefault="00D63FE6" w:rsidP="00F25A65">
      <w:pPr>
        <w:spacing w:line="240" w:lineRule="auto"/>
      </w:pPr>
      <w:r w:rsidRPr="00AD30B6">
        <w:t xml:space="preserve">    &lt;TR   align=middle </w:t>
      </w:r>
    </w:p>
    <w:p w:rsidR="00D63FE6" w:rsidRPr="00AD30B6" w:rsidRDefault="00D63FE6" w:rsidP="00F25A65">
      <w:pPr>
        <w:spacing w:line="240" w:lineRule="auto"/>
      </w:pPr>
      <w:r w:rsidRPr="00AD30B6">
        <w:t xml:space="preserve">  bgColor=#ffffff&gt;</w:t>
      </w:r>
    </w:p>
    <w:p w:rsidR="00D63FE6" w:rsidRPr="00AD30B6" w:rsidRDefault="00D63FE6" w:rsidP="00F25A65">
      <w:pPr>
        <w:spacing w:line="240" w:lineRule="auto"/>
      </w:pPr>
      <w:r w:rsidRPr="00AD30B6">
        <w:t xml:space="preserve">      &lt;TD width="14%" align="left" valign="bottom" &gt;</w:t>
      </w:r>
      <w:r w:rsidRPr="00AD30B6">
        <w:t>当前用户：</w:t>
      </w:r>
      <w:r w:rsidRPr="00AD30B6">
        <w:t>&lt;/TD&gt;</w:t>
      </w:r>
    </w:p>
    <w:p w:rsidR="00D63FE6" w:rsidRPr="00AD30B6" w:rsidRDefault="00D63FE6" w:rsidP="00F25A65">
      <w:pPr>
        <w:spacing w:line="240" w:lineRule="auto"/>
      </w:pPr>
      <w:r w:rsidRPr="00AD30B6">
        <w:t xml:space="preserve">      &lt;TD width="37%"  align="left" valign="bottom" &gt;&lt;font class="t4"&gt;&lt;%=request.getSession().getAttribute("username")%&gt;&lt;/font&gt;&lt;/TD&gt;</w:t>
      </w:r>
    </w:p>
    <w:p w:rsidR="00D63FE6" w:rsidRPr="00AD30B6" w:rsidRDefault="00D63FE6" w:rsidP="00F25A65">
      <w:pPr>
        <w:spacing w:line="240" w:lineRule="auto"/>
      </w:pPr>
      <w:r w:rsidRPr="00AD30B6">
        <w:t xml:space="preserve">      &lt;TD width="9%"  align="left" valign="bottom" &gt;</w:t>
      </w:r>
      <w:r w:rsidRPr="00AD30B6">
        <w:t>您的权限：</w:t>
      </w:r>
      <w:r w:rsidRPr="00AD30B6">
        <w:t>&lt;/TD&gt;</w:t>
      </w:r>
    </w:p>
    <w:p w:rsidR="00D63FE6" w:rsidRPr="00AD30B6" w:rsidRDefault="00D63FE6" w:rsidP="00F25A65">
      <w:pPr>
        <w:spacing w:line="240" w:lineRule="auto"/>
      </w:pPr>
      <w:r w:rsidRPr="00AD30B6">
        <w:t xml:space="preserve">      &lt;TD width="40%"  align="left" valign="bottom" &gt;&lt;font class="t4"&gt;&lt;%=request.getSession().getAttribute("cx")%&gt;&lt;/font&gt;&lt;/TD&gt;</w:t>
      </w:r>
    </w:p>
    <w:p w:rsidR="00D63FE6" w:rsidRPr="00AD30B6" w:rsidRDefault="00D63FE6" w:rsidP="00F25A65">
      <w:pPr>
        <w:spacing w:line="240" w:lineRule="auto"/>
      </w:pPr>
      <w:r w:rsidRPr="00AD30B6">
        <w:t xml:space="preserve">    &lt;/TR&gt;</w:t>
      </w:r>
    </w:p>
    <w:p w:rsidR="00D63FE6" w:rsidRPr="00AD30B6" w:rsidRDefault="00D63FE6" w:rsidP="00F25A65">
      <w:pPr>
        <w:spacing w:line="240" w:lineRule="auto"/>
      </w:pPr>
      <w:r w:rsidRPr="00AD30B6">
        <w:t xml:space="preserve">    &lt;TR   align=middle </w:t>
      </w:r>
    </w:p>
    <w:p w:rsidR="00D63FE6" w:rsidRPr="00AD30B6" w:rsidRDefault="00D63FE6" w:rsidP="00F25A65">
      <w:pPr>
        <w:spacing w:line="240" w:lineRule="auto"/>
      </w:pPr>
      <w:r w:rsidRPr="00AD30B6">
        <w:t xml:space="preserve">  bgColor=#ffffff&gt;</w:t>
      </w:r>
    </w:p>
    <w:p w:rsidR="00D63FE6" w:rsidRPr="00AD30B6" w:rsidRDefault="00D63FE6" w:rsidP="00F25A65">
      <w:pPr>
        <w:spacing w:line="240" w:lineRule="auto"/>
      </w:pPr>
      <w:r w:rsidRPr="00AD30B6">
        <w:t xml:space="preserve">      &lt;TD height="38" align="left" valign="bottom"  &gt;</w:t>
      </w:r>
      <w:r w:rsidRPr="00AD30B6">
        <w:t>当前日期：</w:t>
      </w:r>
      <w:r w:rsidRPr="00AD30B6">
        <w:t>&lt;/TD&gt;</w:t>
      </w:r>
    </w:p>
    <w:p w:rsidR="00D63FE6" w:rsidRPr="00AD30B6" w:rsidRDefault="00D63FE6" w:rsidP="00F25A65">
      <w:pPr>
        <w:spacing w:line="240" w:lineRule="auto"/>
      </w:pPr>
      <w:r w:rsidRPr="00AD30B6">
        <w:t xml:space="preserve">      &lt;TD  align="left" valign="bottom" &gt;&lt;%java.util.Date date = new java.util.Date();</w:t>
      </w:r>
    </w:p>
    <w:p w:rsidR="00D63FE6" w:rsidRPr="00AD30B6" w:rsidRDefault="00D63FE6" w:rsidP="00F25A65">
      <w:pPr>
        <w:spacing w:line="240" w:lineRule="auto"/>
      </w:pPr>
      <w:r w:rsidRPr="00AD30B6">
        <w:lastRenderedPageBreak/>
        <w:t xml:space="preserve">java.text.SimpleDateFormat format = new java.text.SimpleDateFormat("yyyy-MM-dd", java.util.Locale.CHINA); </w:t>
      </w:r>
    </w:p>
    <w:p w:rsidR="00F63F8A" w:rsidRPr="00AD30B6" w:rsidRDefault="00F63F8A" w:rsidP="00F25A65">
      <w:pPr>
        <w:spacing w:line="240" w:lineRule="auto"/>
        <w:rPr>
          <w:b/>
          <w:szCs w:val="28"/>
        </w:rPr>
      </w:pPr>
      <w:bookmarkStart w:id="342" w:name="_Toc482616047"/>
      <w:r w:rsidRPr="00AD30B6">
        <w:rPr>
          <w:rStyle w:val="2Char"/>
          <w:rFonts w:ascii="Times New Roman" w:hAnsi="Times New Roman"/>
        </w:rPr>
        <w:t>5.2</w:t>
      </w:r>
      <w:r w:rsidRPr="00AD30B6">
        <w:rPr>
          <w:rStyle w:val="2Char"/>
          <w:rFonts w:ascii="Times New Roman" w:hAnsi="Times New Roman"/>
        </w:rPr>
        <w:t>登录模块的实现</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42"/>
    </w:p>
    <w:p w:rsidR="000169EE" w:rsidRPr="00AD30B6" w:rsidRDefault="00F63F8A" w:rsidP="00F25A65">
      <w:pPr>
        <w:spacing w:line="240" w:lineRule="auto"/>
        <w:ind w:firstLine="420"/>
      </w:pPr>
      <w:r w:rsidRPr="00AD30B6">
        <w:t>用户登录与的用户管理模块相关联，可以对用户（管理员）进行添加、删除、修改等操作。</w:t>
      </w:r>
      <w:r w:rsidR="000169EE" w:rsidRPr="00AD30B6">
        <w:t>登录流程图如下所示。</w:t>
      </w:r>
    </w:p>
    <w:p w:rsidR="000169EE" w:rsidRPr="00AD30B6" w:rsidRDefault="000169EE" w:rsidP="00F25A65">
      <w:pPr>
        <w:spacing w:line="240" w:lineRule="auto"/>
        <w:ind w:firstLine="420"/>
        <w:jc w:val="center"/>
      </w:pPr>
      <w:r w:rsidRPr="00AD30B6">
        <w:object w:dxaOrig="4184" w:dyaOrig="5602">
          <v:shape id="_x0000_i1027" type="#_x0000_t75" style="width:221.75pt;height:222.4pt" o:ole="">
            <v:imagedata r:id="rId32" o:title=""/>
          </v:shape>
          <o:OLEObject Type="Embed" ProgID="Visio.Drawing.11" ShapeID="_x0000_i1027" DrawAspect="Content" ObjectID="_1556358160" r:id="rId33"/>
        </w:object>
      </w:r>
    </w:p>
    <w:p w:rsidR="000169EE" w:rsidRPr="00AD30B6" w:rsidRDefault="000169EE"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5-1</w:t>
      </w:r>
      <w:r w:rsidRPr="00AD30B6">
        <w:rPr>
          <w:rFonts w:eastAsiaTheme="majorEastAsia"/>
          <w:sz w:val="21"/>
          <w:szCs w:val="21"/>
        </w:rPr>
        <w:t>登录流程图</w:t>
      </w:r>
    </w:p>
    <w:p w:rsidR="000169EE" w:rsidRPr="00AD30B6" w:rsidRDefault="00C21443" w:rsidP="00EB1D58">
      <w:pPr>
        <w:spacing w:line="240" w:lineRule="auto"/>
      </w:pPr>
      <w:r w:rsidRPr="00AD30B6">
        <w:rPr>
          <w:noProof/>
        </w:rPr>
        <w:drawing>
          <wp:inline distT="0" distB="0" distL="0" distR="0" wp14:anchorId="0BA52DC5" wp14:editId="5AD99CAE">
            <wp:extent cx="5400675" cy="2429342"/>
            <wp:effectExtent l="0" t="0" r="0" b="9525"/>
            <wp:docPr id="3" name="图片 3" descr="C:\Users\admin\Desktop\新建文件夹 (9)\360截图20170515044455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Desktop\新建文件夹 (9)\360截图2017051504445553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0169EE" w:rsidRPr="00AD30B6" w:rsidRDefault="000169EE"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5-2</w:t>
      </w:r>
      <w:r w:rsidRPr="00AD30B6">
        <w:rPr>
          <w:rFonts w:eastAsiaTheme="majorEastAsia"/>
          <w:sz w:val="21"/>
          <w:szCs w:val="21"/>
        </w:rPr>
        <w:t>登录界面</w:t>
      </w:r>
    </w:p>
    <w:p w:rsidR="00425462" w:rsidRPr="00AD30B6" w:rsidRDefault="00F63F8A" w:rsidP="00F25A65">
      <w:pPr>
        <w:spacing w:line="240" w:lineRule="auto"/>
      </w:pPr>
      <w:r w:rsidRPr="00AD30B6">
        <w:t xml:space="preserve">    </w:t>
      </w:r>
      <w:r w:rsidR="00425462" w:rsidRPr="00AD30B6">
        <w:t>随着系统规模的壮大，系统发布更新的信息及对</w:t>
      </w:r>
      <w:r w:rsidR="00275FF5" w:rsidRPr="00AD30B6">
        <w:t>学生</w:t>
      </w:r>
      <w:r w:rsidR="00425462" w:rsidRPr="00AD30B6">
        <w:t>量会越来越多，只有超级管理员负责网站后台恐怕任务艰巨，本网站考虑到这一问题后开发了超级管理员有权限可以增加管理员的模块。管理员角色不同对应权限亦不相同。添加管理员操作界面如下图所示。</w:t>
      </w:r>
    </w:p>
    <w:p w:rsidR="00F63F8A" w:rsidRPr="00AD30B6" w:rsidRDefault="00C21443" w:rsidP="00F25A65">
      <w:pPr>
        <w:spacing w:line="240" w:lineRule="auto"/>
        <w:jc w:val="center"/>
        <w:rPr>
          <w:color w:val="000000"/>
          <w:szCs w:val="21"/>
        </w:rPr>
      </w:pPr>
      <w:r w:rsidRPr="00AD30B6">
        <w:rPr>
          <w:noProof/>
          <w:color w:val="000000"/>
          <w:szCs w:val="21"/>
        </w:rPr>
        <w:lastRenderedPageBreak/>
        <w:drawing>
          <wp:inline distT="0" distB="0" distL="0" distR="0" wp14:anchorId="695CAF4D" wp14:editId="23BE12FD">
            <wp:extent cx="5400675" cy="2429342"/>
            <wp:effectExtent l="0" t="0" r="0" b="9525"/>
            <wp:docPr id="18" name="图片 18" descr="C:\Users\admin\Desktop\新建文件夹 (9)\360截图20170515044516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Desktop\新建文件夹 (9)\360截图2017051504451615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AC5EB0" w:rsidRPr="00AD30B6" w:rsidRDefault="00AC5EB0"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5 </w:t>
      </w:r>
      <w:r w:rsidRPr="00AD30B6">
        <w:rPr>
          <w:rFonts w:eastAsiaTheme="majorEastAsia"/>
          <w:sz w:val="21"/>
          <w:szCs w:val="21"/>
        </w:rPr>
        <w:t>管理员管理界面</w:t>
      </w:r>
    </w:p>
    <w:p w:rsidR="00907087" w:rsidRPr="00AD30B6" w:rsidRDefault="00907087" w:rsidP="00907087">
      <w:pPr>
        <w:pStyle w:val="2"/>
        <w:spacing w:before="0" w:after="0" w:line="240" w:lineRule="auto"/>
        <w:rPr>
          <w:rFonts w:ascii="Times New Roman" w:hAnsi="Times New Roman"/>
        </w:rPr>
      </w:pPr>
      <w:bookmarkStart w:id="343" w:name="_Toc475615673"/>
      <w:bookmarkStart w:id="344" w:name="_Toc475690336"/>
      <w:bookmarkStart w:id="345" w:name="_Toc475615675"/>
      <w:bookmarkStart w:id="346" w:name="_Toc482616048"/>
      <w:r w:rsidRPr="00AD30B6">
        <w:rPr>
          <w:rFonts w:ascii="Times New Roman" w:hAnsi="Times New Roman"/>
        </w:rPr>
        <w:t>5.3</w:t>
      </w:r>
      <w:r w:rsidRPr="00AD30B6">
        <w:rPr>
          <w:rFonts w:ascii="Times New Roman" w:hAnsi="Times New Roman"/>
        </w:rPr>
        <w:t>学生成绩录入模块的实现</w:t>
      </w:r>
      <w:bookmarkEnd w:id="343"/>
      <w:bookmarkEnd w:id="344"/>
      <w:bookmarkEnd w:id="346"/>
    </w:p>
    <w:p w:rsidR="00907087" w:rsidRPr="00AD30B6" w:rsidRDefault="009B1D0E" w:rsidP="00907087">
      <w:pPr>
        <w:spacing w:line="240" w:lineRule="auto"/>
        <w:ind w:firstLineChars="200" w:firstLine="480"/>
      </w:pPr>
      <w:r w:rsidRPr="00AD30B6">
        <w:t>管理员</w:t>
      </w:r>
      <w:r w:rsidR="00907087" w:rsidRPr="00AD30B6">
        <w:t>添加学生成绩是在查询学生信息的前提下操作的。当页面显示查询的文学</w:t>
      </w:r>
      <w:proofErr w:type="gramStart"/>
      <w:r w:rsidR="00907087" w:rsidRPr="00AD30B6">
        <w:t>生信息</w:t>
      </w:r>
      <w:proofErr w:type="gramEnd"/>
      <w:r w:rsidR="00907087" w:rsidRPr="00AD30B6">
        <w:t>后，可以点击</w:t>
      </w:r>
      <w:r w:rsidR="00907087" w:rsidRPr="00AD30B6">
        <w:t>“</w:t>
      </w:r>
      <w:r w:rsidR="00907087" w:rsidRPr="00AD30B6">
        <w:t>添加成绩</w:t>
      </w:r>
      <w:r w:rsidR="00907087" w:rsidRPr="00AD30B6">
        <w:t>”</w:t>
      </w:r>
      <w:r w:rsidR="00907087" w:rsidRPr="00AD30B6">
        <w:t>超级链接，既可跳转到</w:t>
      </w:r>
      <w:proofErr w:type="spellStart"/>
      <w:r w:rsidR="00907087" w:rsidRPr="00AD30B6">
        <w:t>xueshengchengji.jsp</w:t>
      </w:r>
      <w:proofErr w:type="spellEnd"/>
      <w:r w:rsidR="00907087" w:rsidRPr="00AD30B6">
        <w:t>页添加成绩。管理员在</w:t>
      </w:r>
      <w:proofErr w:type="spellStart"/>
      <w:r w:rsidR="00907087" w:rsidRPr="00AD30B6">
        <w:t>xueshengchengji_list.jsp</w:t>
      </w:r>
      <w:proofErr w:type="spellEnd"/>
      <w:r w:rsidR="00907087" w:rsidRPr="00AD30B6">
        <w:t>进行成绩管理，</w:t>
      </w:r>
      <w:proofErr w:type="spellStart"/>
      <w:r w:rsidR="00907087" w:rsidRPr="00AD30B6">
        <w:t>xueshengchengji</w:t>
      </w:r>
      <w:proofErr w:type="spellEnd"/>
      <w:r w:rsidR="00907087" w:rsidRPr="00AD30B6">
        <w:t xml:space="preserve">_ </w:t>
      </w:r>
      <w:proofErr w:type="spellStart"/>
      <w:r w:rsidR="00907087" w:rsidRPr="00AD30B6">
        <w:t>list.jsp</w:t>
      </w:r>
      <w:proofErr w:type="spellEnd"/>
      <w:r w:rsidR="00907087" w:rsidRPr="00AD30B6">
        <w:t>通过查询数据库的成绩表列出所有学生成绩信息，每条成绩对应一个删除按钮和修改按钮，当管理员点击删除按钮，直接在数据库删除成绩信息，并重定向当前页面，当管理员选择点击修改，则进入</w:t>
      </w:r>
      <w:proofErr w:type="spellStart"/>
      <w:r w:rsidR="00907087" w:rsidRPr="00AD30B6">
        <w:t>xueshengchengji_update.jsp</w:t>
      </w:r>
      <w:proofErr w:type="spellEnd"/>
      <w:r w:rsidR="00907087" w:rsidRPr="00AD30B6">
        <w:t>页面，进行成绩信息的修改。</w:t>
      </w:r>
    </w:p>
    <w:p w:rsidR="00907087" w:rsidRPr="00AD30B6" w:rsidRDefault="00907087" w:rsidP="00907087">
      <w:pPr>
        <w:spacing w:line="240" w:lineRule="auto"/>
        <w:ind w:firstLineChars="200" w:firstLine="480"/>
      </w:pPr>
      <w:r w:rsidRPr="00AD30B6">
        <w:t>成绩添加流程图如下图所示。</w:t>
      </w:r>
    </w:p>
    <w:p w:rsidR="00907087" w:rsidRPr="00AD30B6" w:rsidRDefault="00907087" w:rsidP="00907087">
      <w:pPr>
        <w:spacing w:line="240" w:lineRule="auto"/>
        <w:ind w:firstLineChars="200" w:firstLine="480"/>
        <w:jc w:val="center"/>
      </w:pPr>
      <w:r w:rsidRPr="00AD30B6">
        <w:object w:dxaOrig="6127" w:dyaOrig="10534">
          <v:shape id="_x0000_i1028" type="#_x0000_t75" style="width:210.45pt;height:344.45pt" o:ole="">
            <v:imagedata r:id="rId36" o:title=""/>
            <o:lock v:ext="edit" aspectratio="f"/>
          </v:shape>
          <o:OLEObject Type="Embed" ProgID="Visio.Drawing.11" ShapeID="_x0000_i1028" DrawAspect="Content" ObjectID="_1556358161" r:id="rId37">
            <o:FieldCodes>\* MERGEFORMAT</o:FieldCodes>
          </o:OLEObject>
        </w:object>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lastRenderedPageBreak/>
        <w:t>图</w:t>
      </w:r>
      <w:r w:rsidRPr="00AD30B6">
        <w:rPr>
          <w:rFonts w:eastAsiaTheme="majorEastAsia"/>
          <w:sz w:val="21"/>
          <w:szCs w:val="21"/>
        </w:rPr>
        <w:t xml:space="preserve">5-11 </w:t>
      </w:r>
      <w:r w:rsidRPr="00AD30B6">
        <w:rPr>
          <w:rFonts w:eastAsiaTheme="majorEastAsia"/>
          <w:sz w:val="21"/>
          <w:szCs w:val="21"/>
        </w:rPr>
        <w:t>成绩添加流程图</w:t>
      </w:r>
    </w:p>
    <w:p w:rsidR="00907087" w:rsidRPr="00AD30B6" w:rsidRDefault="00907087" w:rsidP="00907087">
      <w:pPr>
        <w:spacing w:line="240" w:lineRule="auto"/>
        <w:ind w:firstLineChars="200" w:firstLine="480"/>
      </w:pPr>
      <w:r w:rsidRPr="00AD30B6">
        <w:t>成绩录入界面设计效果如下图所示。</w:t>
      </w:r>
    </w:p>
    <w:p w:rsidR="00907087" w:rsidRPr="00AD30B6" w:rsidRDefault="00C21443" w:rsidP="00907087">
      <w:pPr>
        <w:spacing w:line="240" w:lineRule="auto"/>
        <w:jc w:val="center"/>
      </w:pPr>
      <w:r w:rsidRPr="00AD30B6">
        <w:rPr>
          <w:noProof/>
        </w:rPr>
        <w:drawing>
          <wp:inline distT="0" distB="0" distL="0" distR="0" wp14:anchorId="4DEB2A9B" wp14:editId="51CE6D13">
            <wp:extent cx="5400675" cy="2429342"/>
            <wp:effectExtent l="0" t="0" r="0" b="9525"/>
            <wp:docPr id="20" name="图片 20" descr="C:\Users\admin\Desktop\新建文件夹 (9)\360截图20170515044604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admin\Desktop\新建文件夹 (9)\360截图20170515044604410.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Pr="00AD30B6">
        <w:rPr>
          <w:rFonts w:eastAsiaTheme="majorEastAsia"/>
          <w:sz w:val="21"/>
          <w:szCs w:val="21"/>
        </w:rPr>
        <w:t>成绩录入界面</w:t>
      </w:r>
    </w:p>
    <w:p w:rsidR="00907087" w:rsidRPr="00AD30B6" w:rsidRDefault="00907087" w:rsidP="00907087">
      <w:pPr>
        <w:spacing w:line="240" w:lineRule="auto"/>
        <w:ind w:firstLineChars="200" w:firstLine="480"/>
      </w:pPr>
      <w:r w:rsidRPr="00AD30B6">
        <w:t>成绩管理页面效果如下图所示。</w:t>
      </w:r>
    </w:p>
    <w:p w:rsidR="00907087" w:rsidRPr="00AD30B6" w:rsidRDefault="00C21443" w:rsidP="00907087">
      <w:pPr>
        <w:spacing w:line="240" w:lineRule="auto"/>
        <w:jc w:val="center"/>
      </w:pPr>
      <w:r w:rsidRPr="00AD30B6">
        <w:rPr>
          <w:noProof/>
        </w:rPr>
        <w:drawing>
          <wp:inline distT="0" distB="0" distL="0" distR="0" wp14:anchorId="773B59E6" wp14:editId="3AF4D141">
            <wp:extent cx="5400675" cy="2429342"/>
            <wp:effectExtent l="0" t="0" r="0" b="9525"/>
            <wp:docPr id="21" name="图片 21" descr="C:\Users\admin\Desktop\新建文件夹 (9)\360截图20170515044609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dmin\Desktop\新建文件夹 (9)\360截图20170515044609362.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Pr="00AD30B6">
        <w:rPr>
          <w:rFonts w:eastAsiaTheme="majorEastAsia"/>
          <w:sz w:val="21"/>
          <w:szCs w:val="21"/>
        </w:rPr>
        <w:t>成绩管理界面</w:t>
      </w:r>
    </w:p>
    <w:p w:rsidR="00907087" w:rsidRPr="00AD30B6" w:rsidRDefault="00907087" w:rsidP="00907087">
      <w:pPr>
        <w:pStyle w:val="2"/>
        <w:spacing w:before="0" w:after="0" w:line="240" w:lineRule="auto"/>
        <w:rPr>
          <w:rFonts w:ascii="Times New Roman" w:hAnsi="Times New Roman"/>
        </w:rPr>
      </w:pPr>
      <w:bookmarkStart w:id="347" w:name="_Toc475615674"/>
      <w:bookmarkStart w:id="348" w:name="_Toc475690337"/>
      <w:bookmarkStart w:id="349" w:name="_Toc482616049"/>
      <w:r w:rsidRPr="00AD30B6">
        <w:rPr>
          <w:rFonts w:ascii="Times New Roman" w:hAnsi="Times New Roman"/>
        </w:rPr>
        <w:t>5.4</w:t>
      </w:r>
      <w:r w:rsidR="009B1D0E" w:rsidRPr="00AD30B6">
        <w:rPr>
          <w:rFonts w:ascii="Times New Roman" w:hAnsi="Times New Roman"/>
        </w:rPr>
        <w:t>课程</w:t>
      </w:r>
      <w:r w:rsidRPr="00AD30B6">
        <w:rPr>
          <w:rFonts w:ascii="Times New Roman" w:hAnsi="Times New Roman"/>
        </w:rPr>
        <w:t>管理模块的实现</w:t>
      </w:r>
      <w:bookmarkEnd w:id="347"/>
      <w:bookmarkEnd w:id="348"/>
      <w:bookmarkEnd w:id="349"/>
    </w:p>
    <w:p w:rsidR="00907087" w:rsidRPr="00AD30B6" w:rsidRDefault="00907087" w:rsidP="00907087">
      <w:pPr>
        <w:spacing w:line="240" w:lineRule="auto"/>
        <w:ind w:firstLineChars="200" w:firstLine="480"/>
      </w:pPr>
      <w:r w:rsidRPr="00AD30B6">
        <w:t>管理员可以点击</w:t>
      </w:r>
      <w:r w:rsidRPr="00AD30B6">
        <w:t>“</w:t>
      </w:r>
      <w:r w:rsidRPr="00AD30B6">
        <w:t>添加</w:t>
      </w:r>
      <w:r w:rsidR="009B1D0E" w:rsidRPr="00AD30B6">
        <w:t>课程</w:t>
      </w:r>
      <w:r w:rsidRPr="00AD30B6">
        <w:t>”</w:t>
      </w:r>
      <w:r w:rsidRPr="00AD30B6">
        <w:t>超级链接，既可跳转到</w:t>
      </w:r>
      <w:proofErr w:type="spellStart"/>
      <w:r w:rsidRPr="00AD30B6">
        <w:t>kemuxinxi_add.jsp</w:t>
      </w:r>
      <w:proofErr w:type="spellEnd"/>
      <w:r w:rsidRPr="00AD30B6">
        <w:t>页添加</w:t>
      </w:r>
      <w:r w:rsidR="009B1D0E" w:rsidRPr="00AD30B6">
        <w:t>课程</w:t>
      </w:r>
      <w:r w:rsidRPr="00AD30B6">
        <w:t>。</w:t>
      </w:r>
      <w:r w:rsidR="009B1D0E" w:rsidRPr="00AD30B6">
        <w:t>课程</w:t>
      </w:r>
      <w:r w:rsidRPr="00AD30B6">
        <w:t>添加成功后，</w:t>
      </w:r>
      <w:r w:rsidR="009B1D0E" w:rsidRPr="00AD30B6">
        <w:t>管理员</w:t>
      </w:r>
      <w:r w:rsidRPr="00AD30B6">
        <w:t>用户可以登录到个人中心查询个人的</w:t>
      </w:r>
      <w:r w:rsidR="009B1D0E" w:rsidRPr="00AD30B6">
        <w:t>课程</w:t>
      </w:r>
      <w:r w:rsidRPr="00AD30B6">
        <w:t>的信息。管理员在</w:t>
      </w:r>
      <w:proofErr w:type="spellStart"/>
      <w:r w:rsidRPr="00AD30B6">
        <w:t>kemuxinxi_list.jsp</w:t>
      </w:r>
      <w:proofErr w:type="spellEnd"/>
      <w:r w:rsidRPr="00AD30B6">
        <w:t>进行</w:t>
      </w:r>
      <w:r w:rsidR="009B1D0E" w:rsidRPr="00AD30B6">
        <w:t>课程</w:t>
      </w:r>
      <w:r w:rsidRPr="00AD30B6">
        <w:t>管理，</w:t>
      </w:r>
      <w:proofErr w:type="spellStart"/>
      <w:r w:rsidRPr="00AD30B6">
        <w:t>kemuxinxi</w:t>
      </w:r>
      <w:proofErr w:type="spellEnd"/>
      <w:r w:rsidRPr="00AD30B6">
        <w:t xml:space="preserve">_ </w:t>
      </w:r>
      <w:proofErr w:type="spellStart"/>
      <w:r w:rsidRPr="00AD30B6">
        <w:t>list.jsp</w:t>
      </w:r>
      <w:proofErr w:type="spellEnd"/>
      <w:r w:rsidRPr="00AD30B6">
        <w:t>通过查询数据库的</w:t>
      </w:r>
      <w:r w:rsidR="009B1D0E" w:rsidRPr="00AD30B6">
        <w:t>课程</w:t>
      </w:r>
      <w:r w:rsidRPr="00AD30B6">
        <w:t>表列出所有</w:t>
      </w:r>
      <w:r w:rsidR="009B1D0E" w:rsidRPr="00AD30B6">
        <w:t>课程</w:t>
      </w:r>
      <w:r w:rsidRPr="00AD30B6">
        <w:t>管理信息，每条</w:t>
      </w:r>
      <w:r w:rsidR="009B1D0E" w:rsidRPr="00AD30B6">
        <w:t>课程</w:t>
      </w:r>
      <w:r w:rsidRPr="00AD30B6">
        <w:t>对应一个删除按钮和修改按钮，当管理员点击删除按钮，直接在数据库删除</w:t>
      </w:r>
      <w:r w:rsidR="009B1D0E" w:rsidRPr="00AD30B6">
        <w:t>课程</w:t>
      </w:r>
      <w:r w:rsidRPr="00AD30B6">
        <w:t>信息，并重定向当前页面，当管理员选择点击修改，则进入</w:t>
      </w:r>
      <w:proofErr w:type="spellStart"/>
      <w:r w:rsidRPr="00AD30B6">
        <w:t>kemuxinxi_update.jsp</w:t>
      </w:r>
      <w:proofErr w:type="spellEnd"/>
      <w:r w:rsidRPr="00AD30B6">
        <w:t>页面，进行</w:t>
      </w:r>
      <w:r w:rsidR="009B1D0E" w:rsidRPr="00AD30B6">
        <w:t>课程</w:t>
      </w:r>
      <w:r w:rsidRPr="00AD30B6">
        <w:t>信息的修改。</w:t>
      </w:r>
    </w:p>
    <w:p w:rsidR="00907087" w:rsidRPr="00AD30B6" w:rsidRDefault="009B1D0E" w:rsidP="00907087">
      <w:pPr>
        <w:spacing w:line="240" w:lineRule="auto"/>
        <w:ind w:firstLineChars="200" w:firstLine="480"/>
      </w:pPr>
      <w:r w:rsidRPr="00AD30B6">
        <w:t>课程</w:t>
      </w:r>
      <w:r w:rsidR="00907087" w:rsidRPr="00AD30B6">
        <w:t>信息管理页面效果如下图所示。</w:t>
      </w:r>
    </w:p>
    <w:p w:rsidR="00907087" w:rsidRPr="00AD30B6" w:rsidRDefault="00C21443" w:rsidP="00907087">
      <w:pPr>
        <w:spacing w:line="240" w:lineRule="auto"/>
        <w:jc w:val="center"/>
      </w:pPr>
      <w:r w:rsidRPr="00AD30B6">
        <w:rPr>
          <w:noProof/>
        </w:rPr>
        <w:lastRenderedPageBreak/>
        <w:drawing>
          <wp:inline distT="0" distB="0" distL="0" distR="0" wp14:anchorId="5D0C7876" wp14:editId="42763C81">
            <wp:extent cx="5400675" cy="2429342"/>
            <wp:effectExtent l="0" t="0" r="0" b="9525"/>
            <wp:docPr id="22" name="图片 22" descr="C:\Users\admin\Desktop\新建文件夹 (9)\360截图20170515044552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admin\Desktop\新建文件夹 (9)\360截图20170515044552607.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009B1D0E" w:rsidRPr="00AD30B6">
        <w:rPr>
          <w:rFonts w:eastAsiaTheme="majorEastAsia"/>
          <w:sz w:val="21"/>
          <w:szCs w:val="21"/>
        </w:rPr>
        <w:t>课程</w:t>
      </w:r>
      <w:r w:rsidRPr="00AD30B6">
        <w:rPr>
          <w:rFonts w:eastAsiaTheme="majorEastAsia"/>
          <w:sz w:val="21"/>
          <w:szCs w:val="21"/>
        </w:rPr>
        <w:t>信息管理界面</w:t>
      </w:r>
    </w:p>
    <w:p w:rsidR="00907087" w:rsidRPr="00AD30B6" w:rsidRDefault="00907087" w:rsidP="00907087">
      <w:pPr>
        <w:pStyle w:val="2"/>
        <w:spacing w:before="0" w:after="0" w:line="240" w:lineRule="auto"/>
        <w:rPr>
          <w:rFonts w:ascii="Times New Roman" w:hAnsi="Times New Roman"/>
        </w:rPr>
      </w:pPr>
      <w:bookmarkStart w:id="350" w:name="_Toc475690338"/>
      <w:bookmarkStart w:id="351" w:name="_Toc482616050"/>
      <w:r w:rsidRPr="00AD30B6">
        <w:rPr>
          <w:rFonts w:ascii="Times New Roman" w:hAnsi="Times New Roman"/>
        </w:rPr>
        <w:t>5.5</w:t>
      </w:r>
      <w:r w:rsidRPr="00AD30B6">
        <w:rPr>
          <w:rFonts w:ascii="Times New Roman" w:hAnsi="Times New Roman"/>
        </w:rPr>
        <w:t>学生管理模块的实现</w:t>
      </w:r>
      <w:bookmarkEnd w:id="350"/>
      <w:bookmarkEnd w:id="351"/>
    </w:p>
    <w:p w:rsidR="00907087" w:rsidRPr="00AD30B6" w:rsidRDefault="00907087" w:rsidP="00907087">
      <w:pPr>
        <w:spacing w:line="240" w:lineRule="auto"/>
        <w:ind w:firstLineChars="200" w:firstLine="480"/>
      </w:pPr>
      <w:r w:rsidRPr="00AD30B6">
        <w:t>管理员添加学生信息是在点击添加按钮的前提下操作的，当页面跳转至</w:t>
      </w:r>
      <w:proofErr w:type="spellStart"/>
      <w:r w:rsidRPr="00AD30B6">
        <w:t>xuesheng_add.jsp</w:t>
      </w:r>
      <w:proofErr w:type="spellEnd"/>
      <w:r w:rsidRPr="00AD30B6">
        <w:t>，添加成功后，管理员在</w:t>
      </w:r>
      <w:proofErr w:type="spellStart"/>
      <w:r w:rsidRPr="00AD30B6">
        <w:t>xuesheng_list.jsp</w:t>
      </w:r>
      <w:proofErr w:type="spellEnd"/>
      <w:r w:rsidRPr="00AD30B6">
        <w:t>进行学生管理，</w:t>
      </w:r>
      <w:proofErr w:type="spellStart"/>
      <w:r w:rsidRPr="00AD30B6">
        <w:t>xuesheng</w:t>
      </w:r>
      <w:proofErr w:type="spellEnd"/>
      <w:r w:rsidRPr="00AD30B6">
        <w:t xml:space="preserve">_ </w:t>
      </w:r>
      <w:proofErr w:type="spellStart"/>
      <w:r w:rsidRPr="00AD30B6">
        <w:t>list.jsp</w:t>
      </w:r>
      <w:proofErr w:type="spellEnd"/>
      <w:r w:rsidRPr="00AD30B6">
        <w:t>通过查询数据库的学生表列出所有学生信息，每条学生对应一个删除按钮和修改按钮，当管理员点击删除按钮，直接在数据库删除学生信息，并重定向当前页面，当管理员选择点击修改，则进入</w:t>
      </w:r>
      <w:proofErr w:type="spellStart"/>
      <w:r w:rsidRPr="00AD30B6">
        <w:t>xuesheng_update.jsp</w:t>
      </w:r>
      <w:proofErr w:type="spellEnd"/>
      <w:r w:rsidRPr="00AD30B6">
        <w:t>页面，进行学生信息的修改。</w:t>
      </w:r>
    </w:p>
    <w:p w:rsidR="00907087" w:rsidRPr="00AD30B6" w:rsidRDefault="00907087" w:rsidP="00907087">
      <w:pPr>
        <w:spacing w:line="240" w:lineRule="auto"/>
        <w:ind w:firstLineChars="200" w:firstLine="480"/>
      </w:pPr>
      <w:r w:rsidRPr="00AD30B6">
        <w:t>学生管理流程图如下图所示。</w:t>
      </w:r>
    </w:p>
    <w:p w:rsidR="00907087" w:rsidRPr="00AD30B6" w:rsidRDefault="00907087" w:rsidP="00907087">
      <w:pPr>
        <w:spacing w:line="240" w:lineRule="auto"/>
        <w:ind w:firstLineChars="200" w:firstLine="480"/>
        <w:jc w:val="center"/>
      </w:pPr>
      <w:r w:rsidRPr="00AD30B6">
        <w:object w:dxaOrig="6055" w:dyaOrig="10331">
          <v:shape id="_x0000_i1029" type="#_x0000_t75" style="width:179.25pt;height:294.45pt" o:ole="">
            <v:imagedata r:id="rId41" o:title=""/>
            <o:lock v:ext="edit" aspectratio="f"/>
          </v:shape>
          <o:OLEObject Type="Embed" ProgID="Visio.Drawing.11" ShapeID="_x0000_i1029" DrawAspect="Content" ObjectID="_1556358162" r:id="rId42">
            <o:FieldCodes>\* MERGEFORMAT</o:FieldCodes>
          </o:OLEObject>
        </w:object>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1 </w:t>
      </w:r>
      <w:r w:rsidRPr="00AD30B6">
        <w:rPr>
          <w:rFonts w:eastAsiaTheme="majorEastAsia"/>
          <w:sz w:val="21"/>
          <w:szCs w:val="21"/>
        </w:rPr>
        <w:t>学生管理流程图</w:t>
      </w:r>
    </w:p>
    <w:p w:rsidR="00907087" w:rsidRPr="00AD30B6" w:rsidRDefault="00907087" w:rsidP="00907087">
      <w:pPr>
        <w:spacing w:line="240" w:lineRule="auto"/>
        <w:ind w:firstLineChars="200" w:firstLine="480"/>
      </w:pPr>
      <w:r w:rsidRPr="00AD30B6">
        <w:t>学生添加页面设计效果如下图所示。</w:t>
      </w:r>
    </w:p>
    <w:p w:rsidR="00907087" w:rsidRPr="00AD30B6" w:rsidRDefault="00C21443" w:rsidP="00907087">
      <w:pPr>
        <w:spacing w:line="240" w:lineRule="auto"/>
        <w:jc w:val="center"/>
      </w:pPr>
      <w:r w:rsidRPr="00AD30B6">
        <w:rPr>
          <w:noProof/>
        </w:rPr>
        <w:lastRenderedPageBreak/>
        <w:drawing>
          <wp:inline distT="0" distB="0" distL="0" distR="0" wp14:anchorId="4CFC0172" wp14:editId="7AD0516B">
            <wp:extent cx="5400675" cy="2429342"/>
            <wp:effectExtent l="0" t="0" r="0" b="9525"/>
            <wp:docPr id="23" name="图片 23" descr="C:\Users\admin\Desktop\新建文件夹 (9)\360截图20170515044540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Desktop\新建文件夹 (9)\360截图20170515044540950.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Pr="00AD30B6">
        <w:rPr>
          <w:rFonts w:eastAsiaTheme="majorEastAsia"/>
          <w:sz w:val="21"/>
          <w:szCs w:val="21"/>
        </w:rPr>
        <w:t>学生添加界面</w:t>
      </w:r>
    </w:p>
    <w:p w:rsidR="00907087" w:rsidRPr="00AD30B6" w:rsidRDefault="00907087" w:rsidP="00907087">
      <w:pPr>
        <w:spacing w:line="240" w:lineRule="auto"/>
        <w:ind w:firstLineChars="200" w:firstLine="480"/>
      </w:pPr>
      <w:r w:rsidRPr="00AD30B6">
        <w:t>学生管理页面效果如下图所示。</w:t>
      </w:r>
    </w:p>
    <w:p w:rsidR="00907087" w:rsidRPr="00AD30B6" w:rsidRDefault="00C21443" w:rsidP="00907087">
      <w:pPr>
        <w:spacing w:line="240" w:lineRule="auto"/>
        <w:jc w:val="center"/>
      </w:pPr>
      <w:r w:rsidRPr="00AD30B6">
        <w:rPr>
          <w:noProof/>
        </w:rPr>
        <w:drawing>
          <wp:inline distT="0" distB="0" distL="0" distR="0" wp14:anchorId="24D0825D" wp14:editId="6E25F370">
            <wp:extent cx="5400675" cy="2429342"/>
            <wp:effectExtent l="0" t="0" r="0" b="9525"/>
            <wp:docPr id="24" name="图片 24" descr="C:\Users\admin\Desktop\新建文件夹 (9)\360截图20170515044544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admin\Desktop\新建文件夹 (9)\360截图20170515044544402.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907087" w:rsidRPr="00AD30B6" w:rsidRDefault="00907087" w:rsidP="00907087">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Pr="00AD30B6">
        <w:rPr>
          <w:rFonts w:eastAsiaTheme="majorEastAsia"/>
          <w:sz w:val="21"/>
          <w:szCs w:val="21"/>
        </w:rPr>
        <w:t>学生管理界面</w:t>
      </w:r>
    </w:p>
    <w:p w:rsidR="00017ABB" w:rsidRPr="00AD30B6" w:rsidRDefault="00017ABB" w:rsidP="00F25A65">
      <w:pPr>
        <w:pStyle w:val="2"/>
        <w:spacing w:before="0" w:after="0" w:line="240" w:lineRule="auto"/>
        <w:rPr>
          <w:rFonts w:ascii="Times New Roman" w:hAnsi="Times New Roman"/>
        </w:rPr>
      </w:pPr>
      <w:bookmarkStart w:id="352" w:name="_Toc482616051"/>
      <w:r w:rsidRPr="00AD30B6">
        <w:rPr>
          <w:rFonts w:ascii="Times New Roman" w:hAnsi="Times New Roman"/>
        </w:rPr>
        <w:t>5.6</w:t>
      </w:r>
      <w:r w:rsidR="00E82BE3" w:rsidRPr="00AD30B6">
        <w:rPr>
          <w:rFonts w:ascii="Times New Roman" w:hAnsi="Times New Roman"/>
        </w:rPr>
        <w:t>成绩</w:t>
      </w:r>
      <w:r w:rsidR="00C21443" w:rsidRPr="00AD30B6">
        <w:rPr>
          <w:rFonts w:ascii="Times New Roman" w:hAnsi="Times New Roman"/>
        </w:rPr>
        <w:t>排名</w:t>
      </w:r>
      <w:r w:rsidRPr="00AD30B6">
        <w:rPr>
          <w:rFonts w:ascii="Times New Roman" w:hAnsi="Times New Roman"/>
        </w:rPr>
        <w:t>模块的实现</w:t>
      </w:r>
      <w:bookmarkEnd w:id="345"/>
      <w:bookmarkEnd w:id="352"/>
    </w:p>
    <w:p w:rsidR="00017ABB" w:rsidRPr="00AD30B6" w:rsidRDefault="00E82BE3" w:rsidP="00F25A65">
      <w:pPr>
        <w:spacing w:line="240" w:lineRule="auto"/>
        <w:ind w:firstLineChars="200" w:firstLine="480"/>
      </w:pPr>
      <w:r w:rsidRPr="00AD30B6">
        <w:t>成绩</w:t>
      </w:r>
      <w:r w:rsidR="00C21443" w:rsidRPr="00AD30B6">
        <w:t>排名</w:t>
      </w:r>
      <w:r w:rsidRPr="00AD30B6">
        <w:t>按学生</w:t>
      </w:r>
      <w:r w:rsidR="004D3C55" w:rsidRPr="00AD30B6">
        <w:t>的总</w:t>
      </w:r>
      <w:r w:rsidRPr="00AD30B6">
        <w:t>成绩</w:t>
      </w:r>
      <w:r w:rsidR="004D3C55" w:rsidRPr="00AD30B6">
        <w:t>排名和单</w:t>
      </w:r>
      <w:r w:rsidR="00C21443" w:rsidRPr="00AD30B6">
        <w:t>科成绩排名，成绩</w:t>
      </w:r>
      <w:r w:rsidR="00C21443" w:rsidRPr="00AD30B6">
        <w:t>60</w:t>
      </w:r>
      <w:r w:rsidR="00C21443" w:rsidRPr="00AD30B6">
        <w:t>分以下的列入学业预警</w:t>
      </w:r>
      <w:r w:rsidR="004D3C55" w:rsidRPr="00AD30B6">
        <w:t>，</w:t>
      </w:r>
      <w:proofErr w:type="spellStart"/>
      <w:r w:rsidR="004D3C55" w:rsidRPr="00AD30B6">
        <w:t>zongchengjipaiming.php</w:t>
      </w:r>
      <w:proofErr w:type="spellEnd"/>
      <w:r w:rsidR="004D3C55" w:rsidRPr="00AD30B6">
        <w:t>通过</w:t>
      </w:r>
      <w:proofErr w:type="spellStart"/>
      <w:r w:rsidR="004D3C55" w:rsidRPr="00AD30B6">
        <w:t>sql</w:t>
      </w:r>
      <w:proofErr w:type="spellEnd"/>
      <w:r w:rsidR="004D3C55" w:rsidRPr="00AD30B6">
        <w:t>语句按成绩信息降序排列</w:t>
      </w:r>
      <w:r w:rsidR="00017ABB" w:rsidRPr="00AD30B6">
        <w:t>。</w:t>
      </w:r>
    </w:p>
    <w:p w:rsidR="00017ABB" w:rsidRPr="00AD30B6" w:rsidRDefault="004D3C55" w:rsidP="00F25A65">
      <w:pPr>
        <w:spacing w:line="240" w:lineRule="auto"/>
        <w:ind w:firstLineChars="200" w:firstLine="480"/>
      </w:pPr>
      <w:r w:rsidRPr="00AD30B6">
        <w:t>成绩排名</w:t>
      </w:r>
      <w:r w:rsidR="00017ABB" w:rsidRPr="00AD30B6">
        <w:t>页面设计效果如下图所示。</w:t>
      </w:r>
    </w:p>
    <w:p w:rsidR="00017ABB" w:rsidRPr="00AD30B6" w:rsidRDefault="00151221" w:rsidP="00F25A65">
      <w:pPr>
        <w:spacing w:line="240" w:lineRule="auto"/>
        <w:jc w:val="center"/>
      </w:pPr>
      <w:r w:rsidRPr="00AD30B6">
        <w:rPr>
          <w:noProof/>
        </w:rPr>
        <w:drawing>
          <wp:inline distT="0" distB="0" distL="0" distR="0" wp14:anchorId="40F8FEBB" wp14:editId="2B512D1E">
            <wp:extent cx="5400675" cy="2431490"/>
            <wp:effectExtent l="0" t="0" r="0" b="6985"/>
            <wp:docPr id="25" name="图片 25" descr="C:\Users\admin\Desktop\新建文件夹 (9)\360截图20170515044724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Desktop\新建文件夹 (9)\360截图2017051504472411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00675" cy="2431490"/>
                    </a:xfrm>
                    <a:prstGeom prst="rect">
                      <a:avLst/>
                    </a:prstGeom>
                    <a:noFill/>
                    <a:ln>
                      <a:noFill/>
                    </a:ln>
                  </pic:spPr>
                </pic:pic>
              </a:graphicData>
            </a:graphic>
          </wp:inline>
        </w:drawing>
      </w:r>
    </w:p>
    <w:p w:rsidR="00017ABB" w:rsidRPr="00AD30B6" w:rsidRDefault="00017ABB"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004D3C55" w:rsidRPr="00AD30B6">
        <w:rPr>
          <w:rFonts w:eastAsiaTheme="majorEastAsia"/>
          <w:sz w:val="21"/>
          <w:szCs w:val="21"/>
        </w:rPr>
        <w:t>成绩排名</w:t>
      </w:r>
      <w:r w:rsidRPr="00AD30B6">
        <w:rPr>
          <w:rFonts w:eastAsiaTheme="majorEastAsia"/>
          <w:sz w:val="21"/>
          <w:szCs w:val="21"/>
        </w:rPr>
        <w:t>界面</w:t>
      </w:r>
    </w:p>
    <w:p w:rsidR="00017ABB" w:rsidRPr="00AD30B6" w:rsidRDefault="00C21443" w:rsidP="00F25A65">
      <w:pPr>
        <w:spacing w:line="240" w:lineRule="auto"/>
        <w:ind w:firstLineChars="200" w:firstLine="480"/>
      </w:pPr>
      <w:r w:rsidRPr="00AD30B6">
        <w:lastRenderedPageBreak/>
        <w:t>学业预警</w:t>
      </w:r>
      <w:r w:rsidR="00017ABB" w:rsidRPr="00AD30B6">
        <w:t>页面效果如下图所示。</w:t>
      </w:r>
    </w:p>
    <w:p w:rsidR="00017ABB" w:rsidRPr="00AD30B6" w:rsidRDefault="00151221" w:rsidP="00F25A65">
      <w:pPr>
        <w:spacing w:line="240" w:lineRule="auto"/>
        <w:jc w:val="center"/>
      </w:pPr>
      <w:r w:rsidRPr="00AD30B6">
        <w:rPr>
          <w:noProof/>
        </w:rPr>
        <w:drawing>
          <wp:inline distT="0" distB="0" distL="0" distR="0" wp14:anchorId="643CA1ED" wp14:editId="051CECA0">
            <wp:extent cx="5400675" cy="2431490"/>
            <wp:effectExtent l="0" t="0" r="0" b="6985"/>
            <wp:docPr id="30" name="图片 30" descr="C:\Users\admin\Desktop\新建文件夹 (9)\360截图20170515044711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Desktop\新建文件夹 (9)\360截图20170515044711142.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00675" cy="2431490"/>
                    </a:xfrm>
                    <a:prstGeom prst="rect">
                      <a:avLst/>
                    </a:prstGeom>
                    <a:noFill/>
                    <a:ln>
                      <a:noFill/>
                    </a:ln>
                  </pic:spPr>
                </pic:pic>
              </a:graphicData>
            </a:graphic>
          </wp:inline>
        </w:drawing>
      </w:r>
    </w:p>
    <w:p w:rsidR="00017ABB" w:rsidRPr="00AD30B6" w:rsidRDefault="00017ABB"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00C21443" w:rsidRPr="00AD30B6">
        <w:rPr>
          <w:rFonts w:eastAsiaTheme="majorEastAsia"/>
          <w:sz w:val="21"/>
          <w:szCs w:val="21"/>
        </w:rPr>
        <w:t>学业预警</w:t>
      </w:r>
      <w:r w:rsidRPr="00AD30B6">
        <w:rPr>
          <w:rFonts w:eastAsiaTheme="majorEastAsia"/>
          <w:sz w:val="21"/>
          <w:szCs w:val="21"/>
        </w:rPr>
        <w:t>界面</w:t>
      </w:r>
    </w:p>
    <w:p w:rsidR="00C21443" w:rsidRPr="00AD30B6" w:rsidRDefault="00C21443" w:rsidP="00C21443">
      <w:pPr>
        <w:spacing w:line="240" w:lineRule="auto"/>
        <w:ind w:firstLineChars="200" w:firstLine="480"/>
      </w:pPr>
      <w:proofErr w:type="gramStart"/>
      <w:r w:rsidRPr="00AD30B6">
        <w:t>绩点查询</w:t>
      </w:r>
      <w:proofErr w:type="gramEnd"/>
      <w:r w:rsidRPr="00AD30B6">
        <w:t>管理页面效果如下图所示。</w:t>
      </w:r>
    </w:p>
    <w:p w:rsidR="00C21443" w:rsidRPr="00AD30B6" w:rsidRDefault="00151221" w:rsidP="00C21443">
      <w:pPr>
        <w:spacing w:line="240" w:lineRule="auto"/>
        <w:jc w:val="center"/>
      </w:pPr>
      <w:r w:rsidRPr="00AD30B6">
        <w:rPr>
          <w:noProof/>
        </w:rPr>
        <w:drawing>
          <wp:inline distT="0" distB="0" distL="0" distR="0" wp14:anchorId="41AE5C57" wp14:editId="59194182">
            <wp:extent cx="5400675" cy="2431554"/>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00675" cy="2431554"/>
                    </a:xfrm>
                    <a:prstGeom prst="rect">
                      <a:avLst/>
                    </a:prstGeom>
                  </pic:spPr>
                </pic:pic>
              </a:graphicData>
            </a:graphic>
          </wp:inline>
        </w:drawing>
      </w:r>
    </w:p>
    <w:p w:rsidR="00C21443" w:rsidRPr="00AD30B6" w:rsidRDefault="00C21443" w:rsidP="00C21443">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proofErr w:type="gramStart"/>
      <w:r w:rsidRPr="00AD30B6">
        <w:rPr>
          <w:rFonts w:eastAsiaTheme="majorEastAsia"/>
          <w:sz w:val="21"/>
          <w:szCs w:val="21"/>
        </w:rPr>
        <w:t>绩点查询</w:t>
      </w:r>
      <w:proofErr w:type="gramEnd"/>
      <w:r w:rsidRPr="00AD30B6">
        <w:rPr>
          <w:rFonts w:eastAsiaTheme="majorEastAsia"/>
          <w:sz w:val="21"/>
          <w:szCs w:val="21"/>
        </w:rPr>
        <w:t>管理界面</w:t>
      </w:r>
    </w:p>
    <w:p w:rsidR="00C21443" w:rsidRPr="00AD30B6" w:rsidRDefault="00C21443" w:rsidP="00F25A65">
      <w:pPr>
        <w:spacing w:line="240" w:lineRule="auto"/>
        <w:jc w:val="center"/>
        <w:rPr>
          <w:rFonts w:eastAsiaTheme="majorEastAsia"/>
          <w:sz w:val="21"/>
          <w:szCs w:val="21"/>
        </w:rPr>
      </w:pPr>
    </w:p>
    <w:p w:rsidR="00017ABB" w:rsidRPr="00AD30B6" w:rsidRDefault="004D3C55" w:rsidP="00F25A65">
      <w:pPr>
        <w:pStyle w:val="2"/>
        <w:spacing w:before="0" w:after="0" w:line="240" w:lineRule="auto"/>
        <w:rPr>
          <w:rFonts w:ascii="Times New Roman" w:hAnsi="Times New Roman"/>
        </w:rPr>
      </w:pPr>
      <w:bookmarkStart w:id="353" w:name="_Toc475615677"/>
      <w:bookmarkStart w:id="354" w:name="_Toc482616052"/>
      <w:r w:rsidRPr="00AD30B6">
        <w:rPr>
          <w:rFonts w:ascii="Times New Roman" w:hAnsi="Times New Roman"/>
        </w:rPr>
        <w:t>5.7</w:t>
      </w:r>
      <w:r w:rsidR="00017ABB" w:rsidRPr="00AD30B6">
        <w:rPr>
          <w:rFonts w:ascii="Times New Roman" w:hAnsi="Times New Roman"/>
        </w:rPr>
        <w:t>登录验证码模块的实现</w:t>
      </w:r>
      <w:bookmarkEnd w:id="353"/>
      <w:bookmarkEnd w:id="354"/>
    </w:p>
    <w:p w:rsidR="00017ABB" w:rsidRPr="00AD30B6" w:rsidRDefault="00017ABB" w:rsidP="00F25A65">
      <w:pPr>
        <w:spacing w:line="240" w:lineRule="auto"/>
        <w:ind w:firstLine="480"/>
      </w:pPr>
      <w:r w:rsidRPr="00AD30B6">
        <w:t>本系统的登录功能包含验证码验证，验证码是如何实现的？验证码显示界面如下图所示。</w:t>
      </w:r>
    </w:p>
    <w:p w:rsidR="00017ABB" w:rsidRPr="00AD30B6" w:rsidRDefault="00C21443" w:rsidP="004D3C55">
      <w:pPr>
        <w:spacing w:line="240" w:lineRule="auto"/>
        <w:ind w:firstLine="480"/>
        <w:jc w:val="center"/>
      </w:pPr>
      <w:r w:rsidRPr="00AD30B6">
        <w:rPr>
          <w:noProof/>
        </w:rPr>
        <w:lastRenderedPageBreak/>
        <w:drawing>
          <wp:inline distT="0" distB="0" distL="0" distR="0" wp14:anchorId="38F2F224" wp14:editId="5B4027B8">
            <wp:extent cx="5219048" cy="2619048"/>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19048" cy="2619048"/>
                    </a:xfrm>
                    <a:prstGeom prst="rect">
                      <a:avLst/>
                    </a:prstGeom>
                  </pic:spPr>
                </pic:pic>
              </a:graphicData>
            </a:graphic>
          </wp:inline>
        </w:drawing>
      </w:r>
    </w:p>
    <w:p w:rsidR="00017ABB" w:rsidRPr="00AD30B6" w:rsidRDefault="00017ABB"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 xml:space="preserve">5-12 </w:t>
      </w:r>
      <w:r w:rsidRPr="00AD30B6">
        <w:rPr>
          <w:rFonts w:eastAsiaTheme="majorEastAsia"/>
          <w:sz w:val="21"/>
          <w:szCs w:val="21"/>
        </w:rPr>
        <w:t>验证</w:t>
      </w:r>
      <w:proofErr w:type="gramStart"/>
      <w:r w:rsidRPr="00AD30B6">
        <w:rPr>
          <w:rFonts w:eastAsiaTheme="majorEastAsia"/>
          <w:sz w:val="21"/>
          <w:szCs w:val="21"/>
        </w:rPr>
        <w:t>码显示</w:t>
      </w:r>
      <w:proofErr w:type="gramEnd"/>
      <w:r w:rsidRPr="00AD30B6">
        <w:rPr>
          <w:rFonts w:eastAsiaTheme="majorEastAsia"/>
          <w:sz w:val="21"/>
          <w:szCs w:val="21"/>
        </w:rPr>
        <w:t>界面</w:t>
      </w:r>
    </w:p>
    <w:p w:rsidR="00B93763" w:rsidRPr="00AD30B6" w:rsidRDefault="00B93763" w:rsidP="00F25A65">
      <w:pPr>
        <w:spacing w:line="240" w:lineRule="auto"/>
        <w:ind w:firstLine="480"/>
      </w:pPr>
      <w:r w:rsidRPr="00AD30B6">
        <w:t>&lt;?php</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 xml:space="preserve">** </w:t>
      </w:r>
      <w:r w:rsidRPr="00AD30B6">
        <w:t>图片验证码制作步骤：</w:t>
      </w:r>
    </w:p>
    <w:p w:rsidR="00B93763" w:rsidRPr="00AD30B6" w:rsidRDefault="00B93763" w:rsidP="00F25A65">
      <w:pPr>
        <w:spacing w:line="240" w:lineRule="auto"/>
        <w:ind w:firstLine="480"/>
      </w:pPr>
      <w:r w:rsidRPr="00AD30B6">
        <w:t>** 1):</w:t>
      </w:r>
      <w:r w:rsidRPr="00AD30B6">
        <w:t>生成随机数</w:t>
      </w:r>
      <w:r w:rsidRPr="00AD30B6">
        <w:t xml:space="preserve">   dechex() //</w:t>
      </w:r>
      <w:r w:rsidRPr="00AD30B6">
        <w:t>十进制转换为十六进制</w:t>
      </w:r>
      <w:r w:rsidRPr="00AD30B6">
        <w:t xml:space="preserve">   rand() //</w:t>
      </w:r>
      <w:r w:rsidRPr="00AD30B6">
        <w:t>生成随机数</w:t>
      </w:r>
    </w:p>
    <w:p w:rsidR="00B93763" w:rsidRPr="00AD30B6" w:rsidRDefault="00B93763" w:rsidP="00F25A65">
      <w:pPr>
        <w:spacing w:line="240" w:lineRule="auto"/>
        <w:ind w:firstLine="480"/>
      </w:pPr>
      <w:r w:rsidRPr="00AD30B6">
        <w:t>** 2):</w:t>
      </w:r>
      <w:r w:rsidRPr="00AD30B6">
        <w:t>创建图片</w:t>
      </w:r>
    </w:p>
    <w:p w:rsidR="00B93763" w:rsidRPr="00AD30B6" w:rsidRDefault="00B93763" w:rsidP="00F25A65">
      <w:pPr>
        <w:spacing w:line="240" w:lineRule="auto"/>
        <w:ind w:firstLine="480"/>
      </w:pPr>
      <w:r w:rsidRPr="00AD30B6">
        <w:t>** 3):</w:t>
      </w:r>
      <w:r w:rsidRPr="00AD30B6">
        <w:t>将随机数写进图片</w:t>
      </w:r>
    </w:p>
    <w:p w:rsidR="00B93763" w:rsidRPr="00AD30B6" w:rsidRDefault="00B93763" w:rsidP="00F25A65">
      <w:pPr>
        <w:spacing w:line="240" w:lineRule="auto"/>
        <w:ind w:firstLine="480"/>
      </w:pPr>
      <w:r w:rsidRPr="00AD30B6">
        <w:t>** 4):</w:t>
      </w:r>
      <w:r w:rsidRPr="00AD30B6">
        <w:t>将生成的图片验证码存到</w:t>
      </w:r>
      <w:r w:rsidRPr="00AD30B6">
        <w:t>session</w:t>
      </w:r>
      <w:r w:rsidRPr="00AD30B6">
        <w:t>中</w:t>
      </w:r>
    </w:p>
    <w:p w:rsidR="00B93763" w:rsidRPr="00AD30B6" w:rsidRDefault="00B93763" w:rsidP="00F25A65">
      <w:pPr>
        <w:spacing w:line="240" w:lineRule="auto"/>
        <w:ind w:firstLine="480"/>
      </w:pPr>
      <w:r w:rsidRPr="00AD30B6">
        <w:t>** 5):</w:t>
      </w:r>
      <w:r w:rsidRPr="00AD30B6">
        <w:t>判断验证码</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 xml:space="preserve">** </w:t>
      </w:r>
      <w:r w:rsidRPr="00AD30B6">
        <w:t>第一步：生成随机数</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for($i=0;$i&lt;4;$i++){</w:t>
      </w:r>
    </w:p>
    <w:p w:rsidR="00B93763" w:rsidRPr="00AD30B6" w:rsidRDefault="00B93763" w:rsidP="00F25A65">
      <w:pPr>
        <w:spacing w:line="240" w:lineRule="auto"/>
        <w:ind w:firstLine="480"/>
      </w:pPr>
      <w:r w:rsidRPr="00AD30B6">
        <w:t xml:space="preserve">   @$rand.=dechex(rand(1,15));  </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 xml:space="preserve">** </w:t>
      </w:r>
      <w:r w:rsidRPr="00AD30B6">
        <w:t>第二步：创建图片</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w:t>
      </w:r>
    </w:p>
    <w:p w:rsidR="00B93763" w:rsidRPr="00AD30B6" w:rsidRDefault="00B93763" w:rsidP="00F25A65">
      <w:pPr>
        <w:spacing w:line="240" w:lineRule="auto"/>
        <w:ind w:firstLine="480"/>
      </w:pPr>
      <w:r w:rsidRPr="00AD30B6">
        <w:t>$image = imagecreate(100,35); //</w:t>
      </w:r>
      <w:r w:rsidRPr="00AD30B6">
        <w:t>创建画布</w:t>
      </w:r>
    </w:p>
    <w:p w:rsidR="00B93763" w:rsidRPr="00AD30B6" w:rsidRDefault="00B93763" w:rsidP="00F25A65">
      <w:pPr>
        <w:spacing w:line="240" w:lineRule="auto"/>
        <w:ind w:firstLine="480"/>
      </w:pPr>
      <w:r w:rsidRPr="00AD30B6">
        <w:t>$bg = imagecolorallocate($image,255,140,130); //</w:t>
      </w:r>
      <w:r w:rsidRPr="00AD30B6">
        <w:t>设置背景色</w:t>
      </w:r>
    </w:p>
    <w:p w:rsidR="00B93763" w:rsidRPr="00AD30B6" w:rsidRDefault="00B93763" w:rsidP="00F25A65">
      <w:pPr>
        <w:spacing w:line="240" w:lineRule="auto"/>
        <w:ind w:firstLine="480"/>
      </w:pPr>
      <w:r w:rsidRPr="00AD30B6">
        <w:t>$front = imagecolorallocate($image,255,255,255); //</w:t>
      </w:r>
      <w:r w:rsidRPr="00AD30B6">
        <w:t>设置前景色</w:t>
      </w:r>
    </w:p>
    <w:p w:rsidR="00B93763" w:rsidRPr="00AD30B6" w:rsidRDefault="00B93763" w:rsidP="00F25A65">
      <w:pPr>
        <w:spacing w:line="240" w:lineRule="auto"/>
        <w:ind w:firstLine="480"/>
      </w:pPr>
      <w:r w:rsidRPr="00AD30B6">
        <w:t>//</w:t>
      </w:r>
      <w:r w:rsidRPr="00AD30B6">
        <w:t>第三步：将随机字符串写进图片</w:t>
      </w:r>
    </w:p>
    <w:p w:rsidR="00B93763" w:rsidRPr="00AD30B6" w:rsidRDefault="00B93763" w:rsidP="00F25A65">
      <w:pPr>
        <w:spacing w:line="240" w:lineRule="auto"/>
        <w:ind w:firstLine="480"/>
      </w:pPr>
      <w:r w:rsidRPr="00AD30B6">
        <w:t xml:space="preserve">//imagestring — </w:t>
      </w:r>
      <w:r w:rsidRPr="00AD30B6">
        <w:t>水平地画一行字符串</w:t>
      </w:r>
    </w:p>
    <w:p w:rsidR="00B93763" w:rsidRPr="00AD30B6" w:rsidRDefault="00B93763" w:rsidP="00F25A65">
      <w:pPr>
        <w:spacing w:line="240" w:lineRule="auto"/>
        <w:ind w:firstLine="480"/>
      </w:pPr>
      <w:r w:rsidRPr="00AD30B6">
        <w:t>imagestring($image,rand(3,6),rand(10,70),rand(4,16),$rand,$front);</w:t>
      </w:r>
    </w:p>
    <w:p w:rsidR="00B93763" w:rsidRPr="00AD30B6" w:rsidRDefault="00B93763" w:rsidP="00F25A65">
      <w:pPr>
        <w:spacing w:line="240" w:lineRule="auto"/>
        <w:ind w:firstLine="480"/>
      </w:pPr>
      <w:r w:rsidRPr="00AD30B6">
        <w:t>header("Content-Type:image/jpg");</w:t>
      </w:r>
    </w:p>
    <w:p w:rsidR="00B93763" w:rsidRPr="00AD30B6" w:rsidRDefault="00B93763" w:rsidP="00F25A65">
      <w:pPr>
        <w:spacing w:line="240" w:lineRule="auto"/>
        <w:ind w:firstLine="480"/>
      </w:pPr>
      <w:r w:rsidRPr="00AD30B6">
        <w:t xml:space="preserve">imagejpeg($image);   //imagejpeg — </w:t>
      </w:r>
      <w:r w:rsidRPr="00AD30B6">
        <w:t>以</w:t>
      </w:r>
      <w:r w:rsidRPr="00AD30B6">
        <w:t xml:space="preserve"> JPEG </w:t>
      </w:r>
      <w:r w:rsidRPr="00AD30B6">
        <w:t>格式将图像输出到浏览器或文件</w:t>
      </w:r>
    </w:p>
    <w:p w:rsidR="00B93763" w:rsidRPr="00AD30B6" w:rsidRDefault="00B93763" w:rsidP="00F25A65">
      <w:pPr>
        <w:spacing w:line="240" w:lineRule="auto"/>
        <w:ind w:firstLine="480"/>
      </w:pPr>
      <w:r w:rsidRPr="00AD30B6">
        <w:t>//</w:t>
      </w:r>
      <w:r w:rsidRPr="00AD30B6">
        <w:t>启动</w:t>
      </w:r>
      <w:r w:rsidRPr="00AD30B6">
        <w:t>session</w:t>
      </w:r>
    </w:p>
    <w:p w:rsidR="00B93763" w:rsidRPr="00AD30B6" w:rsidRDefault="00B93763" w:rsidP="00F25A65">
      <w:pPr>
        <w:spacing w:line="240" w:lineRule="auto"/>
        <w:ind w:firstLine="480"/>
      </w:pPr>
      <w:r w:rsidRPr="00AD30B6">
        <w:t>session_start();</w:t>
      </w:r>
    </w:p>
    <w:p w:rsidR="00B93763" w:rsidRPr="00AD30B6" w:rsidRDefault="00B93763" w:rsidP="00F25A65">
      <w:pPr>
        <w:spacing w:line="240" w:lineRule="auto"/>
        <w:ind w:firstLine="480"/>
      </w:pPr>
      <w:r w:rsidRPr="00AD30B6">
        <w:t>$_SESSION[v] = $rand;   //</w:t>
      </w:r>
      <w:r w:rsidRPr="00AD30B6">
        <w:t>将生成的图片验证码存到</w:t>
      </w:r>
      <w:r w:rsidRPr="00AD30B6">
        <w:t>session</w:t>
      </w:r>
      <w:r w:rsidRPr="00AD30B6">
        <w:t>中</w:t>
      </w:r>
    </w:p>
    <w:p w:rsidR="00B93763" w:rsidRPr="00AD30B6" w:rsidRDefault="00B93763" w:rsidP="00F25A65">
      <w:pPr>
        <w:spacing w:line="240" w:lineRule="auto"/>
        <w:ind w:firstLine="480"/>
      </w:pPr>
      <w:r w:rsidRPr="00AD30B6">
        <w:t>?&gt;</w:t>
      </w:r>
    </w:p>
    <w:p w:rsidR="00F63F8A" w:rsidRPr="00AD30B6" w:rsidRDefault="004D3C55" w:rsidP="00F25A65">
      <w:pPr>
        <w:pStyle w:val="2"/>
        <w:spacing w:before="0" w:after="0" w:line="240" w:lineRule="auto"/>
        <w:rPr>
          <w:rFonts w:ascii="Times New Roman" w:hAnsi="Times New Roman"/>
        </w:rPr>
      </w:pPr>
      <w:bookmarkStart w:id="355" w:name="_Toc251769878"/>
      <w:bookmarkStart w:id="356" w:name="_Toc251612861"/>
      <w:bookmarkStart w:id="357" w:name="_Toc251768536"/>
      <w:bookmarkStart w:id="358" w:name="_Toc251890114"/>
      <w:bookmarkStart w:id="359" w:name="_Toc251934729"/>
      <w:bookmarkStart w:id="360" w:name="_Toc21886"/>
      <w:bookmarkStart w:id="361" w:name="_Toc24005"/>
      <w:bookmarkStart w:id="362" w:name="_Toc309930591"/>
      <w:bookmarkStart w:id="363" w:name="_Toc28206"/>
      <w:bookmarkStart w:id="364" w:name="_Toc26381"/>
      <w:bookmarkStart w:id="365" w:name="_Toc6377"/>
      <w:bookmarkStart w:id="366" w:name="_Toc419908738"/>
      <w:bookmarkStart w:id="367" w:name="_Toc419908790"/>
      <w:bookmarkStart w:id="368" w:name="_Toc251795528"/>
      <w:bookmarkStart w:id="369" w:name="_Toc482616053"/>
      <w:r w:rsidRPr="00AD30B6">
        <w:rPr>
          <w:rFonts w:ascii="Times New Roman" w:hAnsi="Times New Roman"/>
          <w:bCs w:val="0"/>
        </w:rPr>
        <w:lastRenderedPageBreak/>
        <w:t>5.8</w:t>
      </w:r>
      <w:r w:rsidR="00F63F8A" w:rsidRPr="00AD30B6">
        <w:rPr>
          <w:rFonts w:ascii="Times New Roman" w:hAnsi="Times New Roman"/>
          <w:bCs w:val="0"/>
        </w:rPr>
        <w:t>本章小结</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rsidR="00F63F8A" w:rsidRPr="00AD30B6" w:rsidRDefault="00F63F8A" w:rsidP="00F25A65">
      <w:pPr>
        <w:spacing w:line="240" w:lineRule="auto"/>
        <w:ind w:firstLine="480"/>
        <w:jc w:val="left"/>
        <w:rPr>
          <w:rStyle w:val="Char4"/>
        </w:rPr>
      </w:pPr>
      <w:bookmarkStart w:id="370" w:name="_Toc5308"/>
      <w:bookmarkStart w:id="371" w:name="_Toc309930592"/>
      <w:bookmarkStart w:id="372" w:name="_Toc7534"/>
      <w:bookmarkStart w:id="373" w:name="_Toc20539"/>
      <w:bookmarkStart w:id="374" w:name="_Toc24036"/>
      <w:bookmarkStart w:id="375" w:name="_Toc419908739"/>
      <w:bookmarkStart w:id="376" w:name="_Toc419908791"/>
      <w:bookmarkStart w:id="377" w:name="_Toc27711"/>
      <w:bookmarkStart w:id="378" w:name="_Toc15429"/>
      <w:bookmarkStart w:id="379" w:name="_Toc251612866"/>
      <w:bookmarkStart w:id="380" w:name="_Toc251768540"/>
      <w:bookmarkStart w:id="381" w:name="_Toc251769882"/>
      <w:bookmarkStart w:id="382" w:name="_Toc251795532"/>
      <w:bookmarkStart w:id="383" w:name="_Toc251890118"/>
      <w:bookmarkStart w:id="384" w:name="_Toc251934733"/>
      <w:bookmarkEnd w:id="317"/>
      <w:bookmarkEnd w:id="318"/>
      <w:bookmarkEnd w:id="319"/>
      <w:bookmarkEnd w:id="320"/>
      <w:bookmarkEnd w:id="321"/>
      <w:bookmarkEnd w:id="322"/>
      <w:r w:rsidRPr="00AD30B6">
        <w:rPr>
          <w:rStyle w:val="Char4"/>
        </w:rPr>
        <w:t>本章节主要论述了登录模块</w:t>
      </w:r>
      <w:r w:rsidR="00D2561C" w:rsidRPr="00AD30B6">
        <w:rPr>
          <w:rStyle w:val="Char4"/>
        </w:rPr>
        <w:t>、退出、</w:t>
      </w:r>
      <w:r w:rsidRPr="00AD30B6">
        <w:rPr>
          <w:rStyle w:val="Char4"/>
        </w:rPr>
        <w:t>用户的登陆、</w:t>
      </w:r>
      <w:r w:rsidR="004D3C55" w:rsidRPr="00AD30B6">
        <w:rPr>
          <w:rStyle w:val="Char4"/>
        </w:rPr>
        <w:t>成绩录入、成绩排名</w:t>
      </w:r>
      <w:r w:rsidR="00D2561C" w:rsidRPr="00AD30B6">
        <w:rPr>
          <w:rStyle w:val="Char4"/>
        </w:rPr>
        <w:t>等功能模块的</w:t>
      </w:r>
      <w:r w:rsidRPr="00AD30B6">
        <w:rPr>
          <w:rStyle w:val="Char4"/>
        </w:rPr>
        <w:t>设计与代码的编写</w:t>
      </w:r>
      <w:r w:rsidR="00D2561C" w:rsidRPr="00AD30B6">
        <w:rPr>
          <w:rStyle w:val="Char4"/>
        </w:rPr>
        <w:t>，以及最终实现的步骤</w:t>
      </w:r>
      <w:r w:rsidRPr="00AD30B6">
        <w:rPr>
          <w:rStyle w:val="Char4"/>
        </w:rPr>
        <w:t>。</w:t>
      </w:r>
      <w:bookmarkEnd w:id="370"/>
    </w:p>
    <w:p w:rsidR="009E107C" w:rsidRPr="00AD30B6" w:rsidRDefault="009E107C" w:rsidP="00F25A65">
      <w:pPr>
        <w:pStyle w:val="1"/>
        <w:spacing w:before="0" w:after="0" w:line="240" w:lineRule="auto"/>
        <w:jc w:val="center"/>
        <w:rPr>
          <w:color w:val="000000"/>
          <w:szCs w:val="32"/>
        </w:rPr>
        <w:sectPr w:rsidR="009E107C" w:rsidRPr="00AD30B6" w:rsidSect="00E42413">
          <w:pgSz w:w="11906" w:h="16838" w:code="9"/>
          <w:pgMar w:top="1440" w:right="1417" w:bottom="1440" w:left="1417" w:header="851" w:footer="992" w:gutter="567"/>
          <w:cols w:space="720"/>
          <w:docGrid w:linePitch="450"/>
        </w:sectPr>
      </w:pPr>
    </w:p>
    <w:p w:rsidR="007672CF" w:rsidRPr="00AD30B6" w:rsidRDefault="007672CF" w:rsidP="00F25A65">
      <w:pPr>
        <w:pStyle w:val="1"/>
        <w:spacing w:before="0" w:after="0" w:line="240" w:lineRule="auto"/>
        <w:jc w:val="center"/>
        <w:rPr>
          <w:color w:val="000000"/>
          <w:szCs w:val="32"/>
        </w:rPr>
      </w:pPr>
      <w:bookmarkStart w:id="385" w:name="_Toc475615680"/>
      <w:bookmarkStart w:id="386" w:name="_Toc324759723"/>
      <w:bookmarkStart w:id="387" w:name="_Toc326767920"/>
      <w:bookmarkStart w:id="388" w:name="_Toc482616054"/>
      <w:r w:rsidRPr="00AD30B6">
        <w:rPr>
          <w:color w:val="000000"/>
          <w:szCs w:val="32"/>
        </w:rPr>
        <w:lastRenderedPageBreak/>
        <w:t>第</w:t>
      </w:r>
      <w:r w:rsidRPr="00AD30B6">
        <w:rPr>
          <w:color w:val="000000"/>
          <w:szCs w:val="32"/>
        </w:rPr>
        <w:t>6</w:t>
      </w:r>
      <w:r w:rsidRPr="00AD30B6">
        <w:rPr>
          <w:color w:val="000000"/>
          <w:szCs w:val="32"/>
        </w:rPr>
        <w:t>章</w:t>
      </w:r>
      <w:r w:rsidRPr="00AD30B6">
        <w:rPr>
          <w:color w:val="000000"/>
          <w:szCs w:val="32"/>
        </w:rPr>
        <w:t xml:space="preserve"> </w:t>
      </w:r>
      <w:r w:rsidRPr="00AD30B6">
        <w:rPr>
          <w:color w:val="000000"/>
          <w:szCs w:val="32"/>
        </w:rPr>
        <w:t>系统测试</w:t>
      </w:r>
      <w:bookmarkEnd w:id="385"/>
      <w:bookmarkEnd w:id="388"/>
    </w:p>
    <w:p w:rsidR="007672CF" w:rsidRPr="00AD30B6" w:rsidRDefault="007672CF" w:rsidP="00F25A65">
      <w:pPr>
        <w:pStyle w:val="2"/>
        <w:spacing w:before="0" w:after="0" w:line="240" w:lineRule="auto"/>
        <w:rPr>
          <w:rFonts w:ascii="Times New Roman" w:hAnsi="Times New Roman"/>
        </w:rPr>
      </w:pPr>
      <w:bookmarkStart w:id="389" w:name="_Toc475615681"/>
      <w:bookmarkStart w:id="390" w:name="_Toc482616055"/>
      <w:r w:rsidRPr="00AD30B6">
        <w:rPr>
          <w:rFonts w:ascii="Times New Roman" w:hAnsi="Times New Roman"/>
        </w:rPr>
        <w:t>6.1</w:t>
      </w:r>
      <w:r w:rsidRPr="00AD30B6">
        <w:rPr>
          <w:rFonts w:ascii="Times New Roman" w:hAnsi="Times New Roman"/>
        </w:rPr>
        <w:t>运行环境说明</w:t>
      </w:r>
      <w:bookmarkEnd w:id="389"/>
      <w:bookmarkEnd w:id="390"/>
    </w:p>
    <w:p w:rsidR="007672CF" w:rsidRPr="00AD30B6" w:rsidRDefault="007672CF" w:rsidP="00F25A65">
      <w:pPr>
        <w:adjustRightInd w:val="0"/>
        <w:snapToGrid w:val="0"/>
        <w:spacing w:line="240" w:lineRule="auto"/>
        <w:ind w:firstLineChars="200" w:firstLine="480"/>
        <w:rPr>
          <w:szCs w:val="21"/>
        </w:rPr>
      </w:pPr>
      <w:r w:rsidRPr="00AD30B6">
        <w:rPr>
          <w:szCs w:val="21"/>
        </w:rPr>
        <w:t>运行环境包括硬件要求及软件要求如下表所示。</w:t>
      </w:r>
    </w:p>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表</w:t>
      </w:r>
      <w:r w:rsidRPr="00AD30B6">
        <w:rPr>
          <w:rFonts w:eastAsiaTheme="majorEastAsia"/>
          <w:sz w:val="21"/>
          <w:szCs w:val="21"/>
        </w:rPr>
        <w:t>6-1</w:t>
      </w:r>
      <w:r w:rsidRPr="00AD30B6">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设备名称</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说明</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处理器</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sz w:val="18"/>
                <w:szCs w:val="18"/>
              </w:rPr>
            </w:pPr>
            <w:r w:rsidRPr="00AD30B6">
              <w:rPr>
                <w:sz w:val="18"/>
                <w:szCs w:val="18"/>
              </w:rPr>
              <w:t>奔腾</w:t>
            </w:r>
            <w:r w:rsidRPr="00AD30B6">
              <w:rPr>
                <w:sz w:val="18"/>
                <w:szCs w:val="18"/>
              </w:rPr>
              <w:t>III</w:t>
            </w:r>
            <w:r w:rsidRPr="00AD30B6">
              <w:rPr>
                <w:sz w:val="18"/>
                <w:szCs w:val="18"/>
              </w:rPr>
              <w:t>以上，</w:t>
            </w:r>
            <w:r w:rsidRPr="00AD30B6">
              <w:rPr>
                <w:sz w:val="18"/>
                <w:szCs w:val="18"/>
              </w:rPr>
              <w:t>2GB</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内</w:t>
            </w:r>
            <w:r w:rsidRPr="00AD30B6">
              <w:rPr>
                <w:rFonts w:eastAsia="黑体"/>
                <w:sz w:val="18"/>
                <w:szCs w:val="18"/>
              </w:rPr>
              <w:t xml:space="preserve">  </w:t>
            </w:r>
            <w:r w:rsidRPr="00AD30B6">
              <w:rPr>
                <w:rFonts w:eastAsia="黑体"/>
                <w:sz w:val="18"/>
                <w:szCs w:val="18"/>
              </w:rPr>
              <w:t>存</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sz w:val="18"/>
                <w:szCs w:val="18"/>
              </w:rPr>
            </w:pPr>
            <w:r w:rsidRPr="00AD30B6">
              <w:rPr>
                <w:sz w:val="18"/>
                <w:szCs w:val="18"/>
              </w:rPr>
              <w:t>2GB</w:t>
            </w:r>
            <w:r w:rsidRPr="00AD30B6">
              <w:rPr>
                <w:sz w:val="18"/>
                <w:szCs w:val="18"/>
              </w:rPr>
              <w:t>，内存越大，速度越快</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硬</w:t>
            </w:r>
            <w:r w:rsidRPr="00AD30B6">
              <w:rPr>
                <w:rFonts w:eastAsia="黑体"/>
                <w:sz w:val="18"/>
                <w:szCs w:val="18"/>
              </w:rPr>
              <w:t xml:space="preserve">  </w:t>
            </w:r>
            <w:r w:rsidRPr="00AD30B6">
              <w:rPr>
                <w:rFonts w:eastAsia="黑体"/>
                <w:sz w:val="18"/>
                <w:szCs w:val="18"/>
              </w:rPr>
              <w:t>盘</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color w:val="FF0000"/>
                <w:sz w:val="18"/>
                <w:szCs w:val="18"/>
              </w:rPr>
            </w:pPr>
            <w:r w:rsidRPr="00AD30B6">
              <w:rPr>
                <w:sz w:val="18"/>
                <w:szCs w:val="18"/>
              </w:rPr>
              <w:t>500GB</w:t>
            </w:r>
            <w:r w:rsidRPr="00AD30B6">
              <w:rPr>
                <w:sz w:val="18"/>
                <w:szCs w:val="18"/>
              </w:rPr>
              <w:t>以上</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鼠</w:t>
            </w:r>
            <w:r w:rsidRPr="00AD30B6">
              <w:rPr>
                <w:rFonts w:eastAsia="黑体"/>
                <w:sz w:val="18"/>
                <w:szCs w:val="18"/>
              </w:rPr>
              <w:t xml:space="preserve">  </w:t>
            </w:r>
            <w:r w:rsidRPr="00AD30B6">
              <w:rPr>
                <w:rFonts w:eastAsia="黑体"/>
                <w:sz w:val="18"/>
                <w:szCs w:val="18"/>
              </w:rPr>
              <w:t>标</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sz w:val="18"/>
                <w:szCs w:val="18"/>
              </w:rPr>
            </w:pPr>
            <w:r w:rsidRPr="00AD30B6">
              <w:rPr>
                <w:sz w:val="18"/>
                <w:szCs w:val="18"/>
              </w:rPr>
              <w:t>双飞燕</w:t>
            </w:r>
            <w:r w:rsidRPr="00AD30B6">
              <w:rPr>
                <w:sz w:val="18"/>
                <w:szCs w:val="18"/>
              </w:rPr>
              <w:t>2D</w:t>
            </w:r>
            <w:r w:rsidRPr="00AD30B6">
              <w:rPr>
                <w:sz w:val="18"/>
                <w:szCs w:val="18"/>
              </w:rPr>
              <w:t>鼠标</w:t>
            </w:r>
            <w:r w:rsidRPr="00AD30B6">
              <w:rPr>
                <w:sz w:val="18"/>
                <w:szCs w:val="18"/>
              </w:rPr>
              <w:t xml:space="preserve"> </w:t>
            </w:r>
          </w:p>
        </w:tc>
      </w:tr>
    </w:tbl>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表</w:t>
      </w:r>
      <w:r w:rsidRPr="00AD30B6">
        <w:rPr>
          <w:rFonts w:eastAsiaTheme="majorEastAsia"/>
          <w:sz w:val="21"/>
          <w:szCs w:val="21"/>
        </w:rPr>
        <w:t>6-2</w:t>
      </w:r>
      <w:r w:rsidRPr="00AD30B6">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名</w:t>
            </w:r>
            <w:r w:rsidRPr="00AD30B6">
              <w:rPr>
                <w:rFonts w:eastAsia="黑体"/>
                <w:sz w:val="18"/>
                <w:szCs w:val="18"/>
              </w:rPr>
              <w:t xml:space="preserve">  </w:t>
            </w:r>
            <w:r w:rsidRPr="00AD30B6">
              <w:rPr>
                <w:rFonts w:eastAsia="黑体"/>
                <w:sz w:val="18"/>
                <w:szCs w:val="18"/>
              </w:rPr>
              <w:t>称</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说明</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操作系统</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sz w:val="18"/>
                <w:szCs w:val="18"/>
              </w:rPr>
            </w:pPr>
            <w:r w:rsidRPr="00AD30B6">
              <w:rPr>
                <w:sz w:val="18"/>
                <w:szCs w:val="18"/>
              </w:rPr>
              <w:t>Windows XP</w:t>
            </w:r>
            <w:r w:rsidRPr="00AD30B6">
              <w:rPr>
                <w:sz w:val="18"/>
                <w:szCs w:val="18"/>
              </w:rPr>
              <w:t>或</w:t>
            </w:r>
            <w:r w:rsidRPr="00AD30B6">
              <w:rPr>
                <w:sz w:val="18"/>
                <w:szCs w:val="18"/>
              </w:rPr>
              <w:t xml:space="preserve"> Windows7</w:t>
            </w:r>
            <w:r w:rsidRPr="00AD30B6">
              <w:rPr>
                <w:sz w:val="18"/>
                <w:szCs w:val="18"/>
              </w:rPr>
              <w:t>以上</w:t>
            </w:r>
          </w:p>
        </w:tc>
      </w:tr>
      <w:tr w:rsidR="007672CF" w:rsidRPr="00AD30B6" w:rsidTr="009B0A11">
        <w:tc>
          <w:tcPr>
            <w:tcW w:w="4261" w:type="dxa"/>
            <w:tcBorders>
              <w:left w:val="single" w:sz="4" w:space="0" w:color="auto"/>
            </w:tcBorders>
          </w:tcPr>
          <w:p w:rsidR="007672CF" w:rsidRPr="00AD30B6" w:rsidRDefault="007672CF" w:rsidP="00F25A65">
            <w:pPr>
              <w:adjustRightInd w:val="0"/>
              <w:snapToGrid w:val="0"/>
              <w:spacing w:line="240" w:lineRule="auto"/>
              <w:jc w:val="center"/>
              <w:rPr>
                <w:rFonts w:eastAsia="黑体"/>
                <w:sz w:val="18"/>
                <w:szCs w:val="18"/>
              </w:rPr>
            </w:pPr>
            <w:r w:rsidRPr="00AD30B6">
              <w:rPr>
                <w:rFonts w:eastAsia="黑体"/>
                <w:sz w:val="18"/>
                <w:szCs w:val="18"/>
              </w:rPr>
              <w:t>应用软件</w:t>
            </w:r>
          </w:p>
        </w:tc>
        <w:tc>
          <w:tcPr>
            <w:tcW w:w="4261" w:type="dxa"/>
            <w:tcBorders>
              <w:right w:val="single" w:sz="4" w:space="0" w:color="auto"/>
            </w:tcBorders>
          </w:tcPr>
          <w:p w:rsidR="007672CF" w:rsidRPr="00AD30B6" w:rsidRDefault="007672CF" w:rsidP="00F25A65">
            <w:pPr>
              <w:adjustRightInd w:val="0"/>
              <w:snapToGrid w:val="0"/>
              <w:spacing w:line="240" w:lineRule="auto"/>
              <w:jc w:val="center"/>
              <w:rPr>
                <w:sz w:val="18"/>
                <w:szCs w:val="18"/>
              </w:rPr>
            </w:pPr>
            <w:r w:rsidRPr="00AD30B6">
              <w:rPr>
                <w:sz w:val="18"/>
                <w:szCs w:val="18"/>
              </w:rPr>
              <w:t>zendstudio</w:t>
            </w:r>
            <w:r w:rsidRPr="00AD30B6">
              <w:rPr>
                <w:sz w:val="18"/>
                <w:szCs w:val="18"/>
              </w:rPr>
              <w:t>（中文版），</w:t>
            </w:r>
            <w:r w:rsidRPr="00AD30B6">
              <w:rPr>
                <w:sz w:val="18"/>
                <w:szCs w:val="18"/>
              </w:rPr>
              <w:t>wamp</w:t>
            </w:r>
          </w:p>
        </w:tc>
      </w:tr>
    </w:tbl>
    <w:p w:rsidR="007672CF" w:rsidRPr="00AD30B6" w:rsidRDefault="007672CF" w:rsidP="00F25A65">
      <w:pPr>
        <w:pStyle w:val="2"/>
        <w:spacing w:before="0" w:after="0" w:line="240" w:lineRule="auto"/>
        <w:rPr>
          <w:rFonts w:ascii="Times New Roman" w:hAnsi="Times New Roman"/>
        </w:rPr>
      </w:pPr>
      <w:bookmarkStart w:id="391" w:name="_Toc474403704"/>
      <w:bookmarkStart w:id="392" w:name="_Toc475553484"/>
      <w:bookmarkStart w:id="393" w:name="_Toc475615682"/>
      <w:bookmarkStart w:id="394" w:name="_Toc482616056"/>
      <w:r w:rsidRPr="00AD30B6">
        <w:rPr>
          <w:rFonts w:ascii="Times New Roman" w:hAnsi="Times New Roman"/>
        </w:rPr>
        <w:t>6.2</w:t>
      </w:r>
      <w:r w:rsidRPr="00AD30B6">
        <w:rPr>
          <w:rFonts w:ascii="Times New Roman" w:hAnsi="Times New Roman"/>
        </w:rPr>
        <w:t>界面测试</w:t>
      </w:r>
      <w:bookmarkEnd w:id="391"/>
      <w:bookmarkEnd w:id="392"/>
      <w:bookmarkEnd w:id="393"/>
      <w:bookmarkEnd w:id="394"/>
    </w:p>
    <w:p w:rsidR="007672CF" w:rsidRPr="00AD30B6" w:rsidRDefault="007672CF" w:rsidP="00F25A65">
      <w:pPr>
        <w:spacing w:line="240" w:lineRule="auto"/>
        <w:ind w:firstLine="480"/>
      </w:pPr>
      <w:r w:rsidRPr="00AD30B6">
        <w:t>使用黑盒测试方法测试本系统的界面，测试界面是否正常、可用。</w:t>
      </w:r>
      <w:bookmarkStart w:id="395" w:name="_Toc19418"/>
      <w:bookmarkStart w:id="396" w:name="_Toc293653922"/>
      <w:bookmarkStart w:id="397" w:name="_Toc293673585"/>
      <w:bookmarkStart w:id="398" w:name="_Toc293673670"/>
      <w:bookmarkStart w:id="399" w:name="_Toc324514641"/>
    </w:p>
    <w:p w:rsidR="007672CF" w:rsidRPr="00AD30B6" w:rsidRDefault="007672CF" w:rsidP="00F25A65">
      <w:pPr>
        <w:spacing w:line="240" w:lineRule="auto"/>
        <w:ind w:firstLine="480"/>
      </w:pPr>
      <w:r w:rsidRPr="00AD30B6">
        <w:t>用户界面测试检查表</w:t>
      </w:r>
      <w:bookmarkEnd w:id="395"/>
      <w:bookmarkEnd w:id="396"/>
      <w:bookmarkEnd w:id="397"/>
      <w:bookmarkEnd w:id="398"/>
      <w:bookmarkEnd w:id="399"/>
      <w:r w:rsidRPr="00AD30B6">
        <w:t>如下表。</w:t>
      </w:r>
    </w:p>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表</w:t>
      </w:r>
      <w:r w:rsidRPr="00AD30B6">
        <w:rPr>
          <w:rFonts w:eastAsiaTheme="majorEastAsia"/>
          <w:sz w:val="21"/>
          <w:szCs w:val="21"/>
        </w:rPr>
        <w:t>6-3</w:t>
      </w:r>
      <w:r w:rsidRPr="00AD30B6">
        <w:rPr>
          <w:rFonts w:eastAsiaTheme="majorEastAsia"/>
          <w:sz w:val="21"/>
          <w:szCs w:val="21"/>
        </w:rPr>
        <w:t>用户界面测试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7672CF" w:rsidRPr="00AD30B6" w:rsidTr="009B0A11">
        <w:trPr>
          <w:jc w:val="center"/>
        </w:trPr>
        <w:tc>
          <w:tcPr>
            <w:tcW w:w="0" w:type="auto"/>
            <w:tcBorders>
              <w:top w:val="single" w:sz="12" w:space="0" w:color="auto"/>
              <w:left w:val="single" w:sz="4" w:space="0" w:color="auto"/>
              <w:bottom w:val="single" w:sz="4" w:space="0" w:color="auto"/>
            </w:tcBorders>
            <w:shd w:val="clear" w:color="auto" w:fill="auto"/>
          </w:tcPr>
          <w:p w:rsidR="007672CF" w:rsidRPr="00AD30B6" w:rsidRDefault="007672CF" w:rsidP="00F25A65">
            <w:pPr>
              <w:spacing w:line="240" w:lineRule="auto"/>
              <w:ind w:firstLineChars="650" w:firstLine="1170"/>
              <w:rPr>
                <w:sz w:val="18"/>
              </w:rPr>
            </w:pPr>
            <w:r w:rsidRPr="00AD30B6">
              <w:rPr>
                <w:sz w:val="18"/>
              </w:rPr>
              <w:t>检查项</w:t>
            </w:r>
          </w:p>
        </w:tc>
        <w:tc>
          <w:tcPr>
            <w:tcW w:w="0" w:type="auto"/>
            <w:tcBorders>
              <w:top w:val="single" w:sz="12" w:space="0" w:color="auto"/>
              <w:bottom w:val="single" w:sz="4" w:space="0" w:color="auto"/>
              <w:right w:val="single" w:sz="4" w:space="0" w:color="auto"/>
            </w:tcBorders>
            <w:shd w:val="clear" w:color="auto" w:fill="auto"/>
          </w:tcPr>
          <w:p w:rsidR="007672CF" w:rsidRPr="00AD30B6" w:rsidRDefault="007672CF" w:rsidP="00F25A65">
            <w:pPr>
              <w:spacing w:line="240" w:lineRule="auto"/>
              <w:jc w:val="center"/>
              <w:rPr>
                <w:sz w:val="18"/>
              </w:rPr>
            </w:pPr>
            <w:r w:rsidRPr="00AD30B6">
              <w:rPr>
                <w:sz w:val="18"/>
              </w:rPr>
              <w:t>测试人</w:t>
            </w:r>
          </w:p>
        </w:tc>
        <w:tc>
          <w:tcPr>
            <w:tcW w:w="0" w:type="auto"/>
            <w:tcBorders>
              <w:top w:val="single" w:sz="12" w:space="0" w:color="auto"/>
              <w:bottom w:val="single" w:sz="4" w:space="0" w:color="auto"/>
              <w:right w:val="single" w:sz="4" w:space="0" w:color="auto"/>
            </w:tcBorders>
            <w:shd w:val="clear" w:color="auto" w:fill="auto"/>
          </w:tcPr>
          <w:p w:rsidR="007672CF" w:rsidRPr="00AD30B6" w:rsidRDefault="007672CF" w:rsidP="00F25A65">
            <w:pPr>
              <w:spacing w:line="240" w:lineRule="auto"/>
              <w:jc w:val="center"/>
              <w:rPr>
                <w:sz w:val="18"/>
              </w:rPr>
            </w:pPr>
            <w:r w:rsidRPr="00AD30B6">
              <w:rPr>
                <w:sz w:val="18"/>
              </w:rPr>
              <w:t>测试结果</w:t>
            </w:r>
          </w:p>
        </w:tc>
      </w:tr>
      <w:tr w:rsidR="007672CF" w:rsidRPr="00AD30B6" w:rsidTr="009B0A11">
        <w:trPr>
          <w:jc w:val="center"/>
        </w:trPr>
        <w:tc>
          <w:tcPr>
            <w:tcW w:w="0" w:type="auto"/>
            <w:tcBorders>
              <w:top w:val="single" w:sz="4" w:space="0" w:color="auto"/>
              <w:left w:val="single" w:sz="4" w:space="0" w:color="auto"/>
            </w:tcBorders>
          </w:tcPr>
          <w:p w:rsidR="007672CF" w:rsidRPr="00AD30B6" w:rsidRDefault="007672CF" w:rsidP="00F25A65">
            <w:pPr>
              <w:spacing w:line="240" w:lineRule="auto"/>
              <w:ind w:firstLineChars="200" w:firstLine="360"/>
              <w:rPr>
                <w:sz w:val="18"/>
              </w:rPr>
            </w:pPr>
            <w:r w:rsidRPr="00AD30B6">
              <w:rPr>
                <w:sz w:val="18"/>
              </w:rPr>
              <w:t>窗口切换、移动、改变大小时正常吗？</w:t>
            </w:r>
          </w:p>
        </w:tc>
        <w:tc>
          <w:tcPr>
            <w:tcW w:w="0" w:type="auto"/>
            <w:tcBorders>
              <w:top w:val="single" w:sz="4" w:space="0" w:color="auto"/>
              <w:right w:val="single" w:sz="4" w:space="0" w:color="auto"/>
            </w:tcBorders>
          </w:tcPr>
          <w:p w:rsidR="007672CF" w:rsidRPr="00AD30B6" w:rsidRDefault="007672CF" w:rsidP="00F25A65">
            <w:pPr>
              <w:spacing w:line="240" w:lineRule="auto"/>
              <w:rPr>
                <w:sz w:val="18"/>
              </w:rPr>
            </w:pPr>
            <w:r w:rsidRPr="00AD30B6">
              <w:rPr>
                <w:sz w:val="18"/>
              </w:rPr>
              <w:t>本人</w:t>
            </w:r>
          </w:p>
        </w:tc>
        <w:tc>
          <w:tcPr>
            <w:tcW w:w="0" w:type="auto"/>
            <w:tcBorders>
              <w:top w:val="single" w:sz="4" w:space="0" w:color="auto"/>
              <w:right w:val="single" w:sz="4" w:space="0" w:color="auto"/>
            </w:tcBorders>
          </w:tcPr>
          <w:p w:rsidR="007672CF" w:rsidRPr="00AD30B6" w:rsidRDefault="007672CF" w:rsidP="00F25A65">
            <w:pPr>
              <w:spacing w:line="240" w:lineRule="auto"/>
              <w:rPr>
                <w:sz w:val="18"/>
              </w:rPr>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各种界面元素的文字正确吗？（如标题、提示等）</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各种界面元素的状态正确吗？（如有效、无效、选中等状态）</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各种界面元素支持键盘操作吗？</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数据项能正确回显吗？</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执行有风险的操作时，有</w:t>
            </w:r>
            <w:r w:rsidRPr="00AD30B6">
              <w:rPr>
                <w:sz w:val="18"/>
              </w:rPr>
              <w:t>“</w:t>
            </w:r>
            <w:r w:rsidRPr="00AD30B6">
              <w:rPr>
                <w:sz w:val="18"/>
              </w:rPr>
              <w:t>确认</w:t>
            </w:r>
            <w:r w:rsidRPr="00AD30B6">
              <w:rPr>
                <w:sz w:val="18"/>
              </w:rPr>
              <w:t>”</w:t>
            </w:r>
            <w:r w:rsidRPr="00AD30B6">
              <w:rPr>
                <w:sz w:val="18"/>
              </w:rPr>
              <w:t>、</w:t>
            </w:r>
            <w:r w:rsidRPr="00AD30B6">
              <w:rPr>
                <w:sz w:val="18"/>
              </w:rPr>
              <w:t>“</w:t>
            </w:r>
            <w:r w:rsidRPr="00AD30B6">
              <w:rPr>
                <w:sz w:val="18"/>
              </w:rPr>
              <w:t>放弃</w:t>
            </w:r>
            <w:r w:rsidRPr="00AD30B6">
              <w:rPr>
                <w:sz w:val="18"/>
              </w:rPr>
              <w:t>”</w:t>
            </w:r>
            <w:r w:rsidRPr="00AD30B6">
              <w:rPr>
                <w:sz w:val="18"/>
              </w:rPr>
              <w:t>等提示吗？</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有联机帮助吗？</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r w:rsidR="007672CF" w:rsidRPr="00AD30B6" w:rsidTr="009B0A11">
        <w:trPr>
          <w:jc w:val="center"/>
        </w:trPr>
        <w:tc>
          <w:tcPr>
            <w:tcW w:w="0" w:type="auto"/>
            <w:tcBorders>
              <w:left w:val="single" w:sz="4" w:space="0" w:color="auto"/>
            </w:tcBorders>
          </w:tcPr>
          <w:p w:rsidR="007672CF" w:rsidRPr="00AD30B6" w:rsidRDefault="007672CF" w:rsidP="00F25A65">
            <w:pPr>
              <w:spacing w:line="240" w:lineRule="auto"/>
              <w:ind w:firstLineChars="200" w:firstLine="360"/>
              <w:rPr>
                <w:sz w:val="18"/>
              </w:rPr>
            </w:pPr>
            <w:r w:rsidRPr="00AD30B6">
              <w:rPr>
                <w:sz w:val="18"/>
              </w:rPr>
              <w:t>各种界面元素的布局合理吗？美观吗？</w:t>
            </w:r>
          </w:p>
        </w:tc>
        <w:tc>
          <w:tcPr>
            <w:tcW w:w="0" w:type="auto"/>
            <w:tcBorders>
              <w:right w:val="single" w:sz="4" w:space="0" w:color="auto"/>
            </w:tcBorders>
          </w:tcPr>
          <w:p w:rsidR="007672CF" w:rsidRPr="00AD30B6" w:rsidRDefault="007672CF" w:rsidP="00F25A65">
            <w:pPr>
              <w:spacing w:line="240" w:lineRule="auto"/>
            </w:pPr>
            <w:r w:rsidRPr="00AD30B6">
              <w:rPr>
                <w:sz w:val="18"/>
              </w:rPr>
              <w:t>本人</w:t>
            </w:r>
          </w:p>
        </w:tc>
        <w:tc>
          <w:tcPr>
            <w:tcW w:w="0" w:type="auto"/>
            <w:tcBorders>
              <w:right w:val="single" w:sz="4" w:space="0" w:color="auto"/>
            </w:tcBorders>
          </w:tcPr>
          <w:p w:rsidR="007672CF" w:rsidRPr="00AD30B6" w:rsidRDefault="007672CF" w:rsidP="00F25A65">
            <w:pPr>
              <w:spacing w:line="240" w:lineRule="auto"/>
            </w:pPr>
            <w:r w:rsidRPr="00AD30B6">
              <w:rPr>
                <w:sz w:val="18"/>
              </w:rPr>
              <w:t>正常</w:t>
            </w:r>
          </w:p>
        </w:tc>
      </w:tr>
    </w:tbl>
    <w:p w:rsidR="007672CF" w:rsidRPr="00AD30B6" w:rsidRDefault="007672CF" w:rsidP="00F25A65">
      <w:pPr>
        <w:pStyle w:val="2"/>
        <w:spacing w:before="0" w:after="0" w:line="240" w:lineRule="auto"/>
        <w:rPr>
          <w:rFonts w:ascii="Times New Roman" w:hAnsi="Times New Roman"/>
        </w:rPr>
      </w:pPr>
      <w:bookmarkStart w:id="400" w:name="_Toc474403705"/>
      <w:bookmarkStart w:id="401" w:name="_Toc475553485"/>
      <w:bookmarkStart w:id="402" w:name="_Toc475615683"/>
      <w:bookmarkStart w:id="403" w:name="_Toc15975"/>
      <w:bookmarkStart w:id="404" w:name="_Toc293653923"/>
      <w:bookmarkStart w:id="405" w:name="_Toc293673586"/>
      <w:bookmarkStart w:id="406" w:name="_Toc293673671"/>
      <w:bookmarkStart w:id="407" w:name="_Toc324514642"/>
      <w:bookmarkStart w:id="408" w:name="_Toc482616057"/>
      <w:r w:rsidRPr="00AD30B6">
        <w:rPr>
          <w:rFonts w:ascii="Times New Roman" w:hAnsi="Times New Roman"/>
        </w:rPr>
        <w:t>6.3</w:t>
      </w:r>
      <w:r w:rsidRPr="00AD30B6">
        <w:rPr>
          <w:rFonts w:ascii="Times New Roman" w:hAnsi="Times New Roman"/>
        </w:rPr>
        <w:t>功能测试</w:t>
      </w:r>
      <w:bookmarkEnd w:id="400"/>
      <w:bookmarkEnd w:id="401"/>
      <w:bookmarkEnd w:id="402"/>
      <w:bookmarkEnd w:id="408"/>
    </w:p>
    <w:p w:rsidR="007672CF" w:rsidRPr="00AD30B6" w:rsidRDefault="007672CF" w:rsidP="00F25A65">
      <w:pPr>
        <w:spacing w:line="240" w:lineRule="auto"/>
        <w:ind w:firstLineChars="150" w:firstLine="360"/>
      </w:pPr>
      <w:r w:rsidRPr="00AD30B6">
        <w:t>（</w:t>
      </w:r>
      <w:r w:rsidRPr="00AD30B6">
        <w:t>1</w:t>
      </w:r>
      <w:r w:rsidRPr="00AD30B6">
        <w:t>）用户登录测试</w:t>
      </w:r>
    </w:p>
    <w:p w:rsidR="007672CF" w:rsidRPr="00AD30B6" w:rsidRDefault="00243440" w:rsidP="00F25A65">
      <w:pPr>
        <w:spacing w:line="240" w:lineRule="auto"/>
        <w:jc w:val="center"/>
      </w:pPr>
      <w:r w:rsidRPr="00AD30B6">
        <w:rPr>
          <w:noProof/>
        </w:rPr>
        <w:drawing>
          <wp:inline distT="0" distB="0" distL="0" distR="0" wp14:anchorId="4740931D" wp14:editId="13588E23">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41694" cy="2339549"/>
                    </a:xfrm>
                    <a:prstGeom prst="rect">
                      <a:avLst/>
                    </a:prstGeom>
                  </pic:spPr>
                </pic:pic>
              </a:graphicData>
            </a:graphic>
          </wp:inline>
        </w:drawing>
      </w:r>
    </w:p>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6-6</w:t>
      </w:r>
      <w:r w:rsidRPr="00AD30B6">
        <w:rPr>
          <w:rFonts w:eastAsiaTheme="majorEastAsia"/>
          <w:sz w:val="21"/>
          <w:szCs w:val="21"/>
        </w:rPr>
        <w:t>用户登录测试界面</w:t>
      </w:r>
    </w:p>
    <w:p w:rsidR="007672CF" w:rsidRPr="00AD30B6" w:rsidRDefault="007672CF" w:rsidP="00F25A65">
      <w:pPr>
        <w:spacing w:line="240" w:lineRule="auto"/>
        <w:ind w:firstLineChars="200" w:firstLine="480"/>
        <w:rPr>
          <w:szCs w:val="21"/>
        </w:rPr>
      </w:pPr>
      <w:r w:rsidRPr="00AD30B6">
        <w:rPr>
          <w:szCs w:val="21"/>
        </w:rPr>
        <w:t>当用户以</w:t>
      </w:r>
      <w:r w:rsidRPr="00AD30B6">
        <w:rPr>
          <w:szCs w:val="21"/>
        </w:rPr>
        <w:t>“admin”</w:t>
      </w:r>
      <w:r w:rsidRPr="00AD30B6">
        <w:rPr>
          <w:szCs w:val="21"/>
        </w:rPr>
        <w:t>身份登录，密码为空或不是</w:t>
      </w:r>
      <w:r w:rsidRPr="00AD30B6">
        <w:rPr>
          <w:b/>
          <w:szCs w:val="21"/>
        </w:rPr>
        <w:t>“admin</w:t>
      </w:r>
      <w:r w:rsidRPr="00AD30B6">
        <w:rPr>
          <w:szCs w:val="21"/>
        </w:rPr>
        <w:t>”</w:t>
      </w:r>
      <w:r w:rsidRPr="00AD30B6">
        <w:rPr>
          <w:szCs w:val="21"/>
        </w:rPr>
        <w:t>时，提示框会提示</w:t>
      </w:r>
      <w:r w:rsidRPr="00AD30B6">
        <w:rPr>
          <w:szCs w:val="21"/>
        </w:rPr>
        <w:t>“</w:t>
      </w:r>
      <w:r w:rsidRPr="00AD30B6">
        <w:rPr>
          <w:szCs w:val="21"/>
        </w:rPr>
        <w:t>密码不能为空，请输入密码！或密码错误，请输入正确地密码！</w:t>
      </w:r>
      <w:r w:rsidRPr="00AD30B6">
        <w:rPr>
          <w:szCs w:val="21"/>
        </w:rPr>
        <w:t xml:space="preserve">” </w:t>
      </w:r>
    </w:p>
    <w:p w:rsidR="007672CF" w:rsidRPr="00AD30B6" w:rsidRDefault="00243440" w:rsidP="00F25A65">
      <w:pPr>
        <w:spacing w:line="240" w:lineRule="auto"/>
        <w:jc w:val="center"/>
      </w:pPr>
      <w:r w:rsidRPr="00AD30B6">
        <w:rPr>
          <w:noProof/>
        </w:rPr>
        <w:lastRenderedPageBreak/>
        <w:drawing>
          <wp:inline distT="0" distB="0" distL="0" distR="0" wp14:anchorId="47519CF2" wp14:editId="20FECDA7">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49696" cy="2305103"/>
                    </a:xfrm>
                    <a:prstGeom prst="rect">
                      <a:avLst/>
                    </a:prstGeom>
                  </pic:spPr>
                </pic:pic>
              </a:graphicData>
            </a:graphic>
          </wp:inline>
        </w:drawing>
      </w:r>
    </w:p>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6-7</w:t>
      </w:r>
      <w:r w:rsidRPr="00AD30B6">
        <w:rPr>
          <w:rFonts w:eastAsiaTheme="majorEastAsia"/>
          <w:sz w:val="21"/>
          <w:szCs w:val="21"/>
        </w:rPr>
        <w:t>用户登录测试界面</w:t>
      </w:r>
    </w:p>
    <w:p w:rsidR="007672CF" w:rsidRPr="00AD30B6" w:rsidRDefault="007672CF" w:rsidP="00F25A65">
      <w:pPr>
        <w:spacing w:line="240" w:lineRule="auto"/>
        <w:ind w:firstLineChars="200" w:firstLine="480"/>
        <w:rPr>
          <w:szCs w:val="21"/>
        </w:rPr>
      </w:pPr>
      <w:r w:rsidRPr="00AD30B6">
        <w:rPr>
          <w:szCs w:val="21"/>
        </w:rPr>
        <w:t>当用户以</w:t>
      </w:r>
      <w:r w:rsidRPr="00AD30B6">
        <w:rPr>
          <w:szCs w:val="21"/>
        </w:rPr>
        <w:t>“admin”</w:t>
      </w:r>
      <w:r w:rsidRPr="00AD30B6">
        <w:rPr>
          <w:szCs w:val="21"/>
        </w:rPr>
        <w:t>身份登录，密码为</w:t>
      </w:r>
      <w:r w:rsidRPr="00AD30B6">
        <w:rPr>
          <w:szCs w:val="21"/>
        </w:rPr>
        <w:t xml:space="preserve"> “admin”</w:t>
      </w:r>
      <w:r w:rsidRPr="00AD30B6">
        <w:rPr>
          <w:szCs w:val="21"/>
        </w:rPr>
        <w:t>时，提示框会提示</w:t>
      </w:r>
      <w:r w:rsidRPr="00AD30B6">
        <w:rPr>
          <w:szCs w:val="21"/>
        </w:rPr>
        <w:t>“</w:t>
      </w:r>
      <w:r w:rsidRPr="00AD30B6">
        <w:rPr>
          <w:szCs w:val="21"/>
        </w:rPr>
        <w:t>已成功登陆！欢迎你使用本系统！</w:t>
      </w:r>
      <w:r w:rsidRPr="00AD30B6">
        <w:rPr>
          <w:szCs w:val="21"/>
        </w:rPr>
        <w:t xml:space="preserve">” </w:t>
      </w:r>
    </w:p>
    <w:p w:rsidR="007672CF" w:rsidRPr="00AD30B6" w:rsidRDefault="007672CF" w:rsidP="00F25A65">
      <w:pPr>
        <w:spacing w:line="240" w:lineRule="auto"/>
        <w:ind w:firstLineChars="150" w:firstLine="360"/>
      </w:pPr>
      <w:r w:rsidRPr="00AD30B6">
        <w:t>（</w:t>
      </w:r>
      <w:r w:rsidRPr="00AD30B6">
        <w:t>2</w:t>
      </w:r>
      <w:r w:rsidRPr="00AD30B6">
        <w:t>）</w:t>
      </w:r>
      <w:r w:rsidR="00F1138F" w:rsidRPr="00AD30B6">
        <w:t>学生</w:t>
      </w:r>
      <w:r w:rsidRPr="00AD30B6">
        <w:t>信息管理测试</w:t>
      </w:r>
      <w:bookmarkEnd w:id="403"/>
      <w:bookmarkEnd w:id="404"/>
      <w:bookmarkEnd w:id="405"/>
      <w:bookmarkEnd w:id="406"/>
      <w:bookmarkEnd w:id="407"/>
    </w:p>
    <w:p w:rsidR="007672CF" w:rsidRPr="00AD30B6" w:rsidRDefault="007672CF" w:rsidP="00DD0742">
      <w:pPr>
        <w:adjustRightInd w:val="0"/>
        <w:snapToGrid w:val="0"/>
        <w:spacing w:line="360" w:lineRule="auto"/>
        <w:ind w:firstLineChars="200" w:firstLine="480"/>
        <w:rPr>
          <w:szCs w:val="21"/>
        </w:rPr>
      </w:pPr>
      <w:r w:rsidRPr="00AD30B6">
        <w:rPr>
          <w:szCs w:val="21"/>
        </w:rPr>
        <w:t>对系统进行功能测试，利用</w:t>
      </w:r>
      <w:proofErr w:type="gramStart"/>
      <w:r w:rsidRPr="00AD30B6">
        <w:rPr>
          <w:szCs w:val="21"/>
        </w:rPr>
        <w:t>黑盒法的</w:t>
      </w:r>
      <w:proofErr w:type="gramEnd"/>
      <w:r w:rsidRPr="00AD30B6">
        <w:rPr>
          <w:szCs w:val="21"/>
        </w:rPr>
        <w:t>等效性法和边界值法相结合的测试方法，测试系统功能，例如对某些关键数据输入有错误的数据；处理业务使某个数据超过常规，如</w:t>
      </w:r>
      <w:r w:rsidR="00F1138F" w:rsidRPr="00AD30B6">
        <w:rPr>
          <w:szCs w:val="21"/>
        </w:rPr>
        <w:t>学生</w:t>
      </w:r>
      <w:r w:rsidRPr="00AD30B6">
        <w:rPr>
          <w:szCs w:val="21"/>
        </w:rPr>
        <w:t>年龄输入</w:t>
      </w:r>
      <w:proofErr w:type="gramStart"/>
      <w:r w:rsidRPr="00AD30B6">
        <w:rPr>
          <w:szCs w:val="21"/>
        </w:rPr>
        <w:t>负值或域值</w:t>
      </w:r>
      <w:proofErr w:type="gramEnd"/>
      <w:r w:rsidRPr="00AD30B6">
        <w:rPr>
          <w:szCs w:val="21"/>
        </w:rPr>
        <w:t>上溢等，测试表如下。</w:t>
      </w:r>
    </w:p>
    <w:p w:rsidR="007672CF" w:rsidRPr="00AD30B6" w:rsidRDefault="007672CF" w:rsidP="00F25A65">
      <w:pPr>
        <w:spacing w:line="240" w:lineRule="auto"/>
        <w:jc w:val="center"/>
        <w:rPr>
          <w:rFonts w:eastAsiaTheme="majorEastAsia"/>
          <w:sz w:val="21"/>
          <w:szCs w:val="21"/>
        </w:rPr>
      </w:pPr>
      <w:r w:rsidRPr="00AD30B6">
        <w:rPr>
          <w:rFonts w:eastAsiaTheme="majorEastAsia"/>
          <w:sz w:val="21"/>
          <w:szCs w:val="21"/>
        </w:rPr>
        <w:t>表</w:t>
      </w:r>
      <w:r w:rsidRPr="00AD30B6">
        <w:rPr>
          <w:rFonts w:eastAsiaTheme="majorEastAsia"/>
          <w:sz w:val="21"/>
          <w:szCs w:val="21"/>
        </w:rPr>
        <w:t>6-4</w:t>
      </w:r>
      <w:r w:rsidR="00F1138F" w:rsidRPr="00AD30B6">
        <w:rPr>
          <w:rFonts w:eastAsiaTheme="majorEastAsia"/>
          <w:sz w:val="21"/>
          <w:szCs w:val="21"/>
        </w:rPr>
        <w:t>学生</w:t>
      </w:r>
      <w:r w:rsidRPr="00AD30B6">
        <w:rPr>
          <w:rFonts w:eastAsiaTheme="majorEastAsia"/>
          <w:sz w:val="21"/>
          <w:szCs w:val="21"/>
        </w:rPr>
        <w:t>信息管理测试</w:t>
      </w:r>
    </w:p>
    <w:tbl>
      <w:tblPr>
        <w:tblW w:w="0" w:type="auto"/>
        <w:jc w:val="center"/>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7672CF" w:rsidRPr="00AD30B6" w:rsidTr="007672CF">
        <w:trPr>
          <w:cantSplit/>
          <w:jc w:val="center"/>
        </w:trPr>
        <w:tc>
          <w:tcPr>
            <w:tcW w:w="2700" w:type="dxa"/>
            <w:shd w:val="clear" w:color="auto" w:fill="auto"/>
          </w:tcPr>
          <w:p w:rsidR="007672CF" w:rsidRPr="00AD30B6" w:rsidRDefault="007672CF" w:rsidP="00F25A65">
            <w:pPr>
              <w:spacing w:line="240" w:lineRule="auto"/>
              <w:ind w:firstLineChars="200" w:firstLine="360"/>
              <w:rPr>
                <w:sz w:val="18"/>
              </w:rPr>
            </w:pPr>
            <w:r w:rsidRPr="00AD30B6">
              <w:rPr>
                <w:sz w:val="18"/>
              </w:rPr>
              <w:t>功能</w:t>
            </w:r>
            <w:r w:rsidRPr="00AD30B6">
              <w:rPr>
                <w:sz w:val="18"/>
              </w:rPr>
              <w:t>A</w:t>
            </w:r>
            <w:r w:rsidRPr="00AD30B6">
              <w:rPr>
                <w:sz w:val="18"/>
              </w:rPr>
              <w:t>描述</w:t>
            </w:r>
          </w:p>
        </w:tc>
        <w:tc>
          <w:tcPr>
            <w:tcW w:w="5580" w:type="dxa"/>
            <w:gridSpan w:val="3"/>
            <w:shd w:val="clear" w:color="auto" w:fill="auto"/>
          </w:tcPr>
          <w:p w:rsidR="007672CF" w:rsidRPr="00AD30B6" w:rsidRDefault="007672CF" w:rsidP="00F25A65">
            <w:pPr>
              <w:spacing w:line="240" w:lineRule="auto"/>
              <w:rPr>
                <w:sz w:val="18"/>
              </w:rPr>
            </w:pPr>
            <w:r w:rsidRPr="00AD30B6">
              <w:rPr>
                <w:sz w:val="18"/>
              </w:rPr>
              <w:t>以管理员身份登录，添加、修改、查询</w:t>
            </w:r>
            <w:r w:rsidR="00F1138F" w:rsidRPr="00AD30B6">
              <w:rPr>
                <w:sz w:val="18"/>
              </w:rPr>
              <w:t>学生</w:t>
            </w:r>
            <w:r w:rsidRPr="00AD30B6">
              <w:rPr>
                <w:sz w:val="18"/>
              </w:rPr>
              <w:t>信息</w:t>
            </w:r>
          </w:p>
        </w:tc>
      </w:tr>
      <w:tr w:rsidR="007672CF" w:rsidRPr="00AD30B6" w:rsidTr="007672CF">
        <w:trPr>
          <w:cantSplit/>
          <w:jc w:val="center"/>
        </w:trPr>
        <w:tc>
          <w:tcPr>
            <w:tcW w:w="2700" w:type="dxa"/>
            <w:shd w:val="clear" w:color="auto" w:fill="auto"/>
          </w:tcPr>
          <w:p w:rsidR="007672CF" w:rsidRPr="00AD30B6" w:rsidRDefault="007672CF" w:rsidP="00F25A65">
            <w:pPr>
              <w:spacing w:line="240" w:lineRule="auto"/>
              <w:ind w:firstLineChars="200" w:firstLine="360"/>
              <w:rPr>
                <w:sz w:val="18"/>
              </w:rPr>
            </w:pPr>
            <w:r w:rsidRPr="00AD30B6">
              <w:rPr>
                <w:sz w:val="18"/>
              </w:rPr>
              <w:t>用例目的</w:t>
            </w:r>
          </w:p>
        </w:tc>
        <w:tc>
          <w:tcPr>
            <w:tcW w:w="5580" w:type="dxa"/>
            <w:gridSpan w:val="3"/>
            <w:shd w:val="clear" w:color="auto" w:fill="auto"/>
          </w:tcPr>
          <w:p w:rsidR="007672CF" w:rsidRPr="00AD30B6" w:rsidRDefault="007672CF" w:rsidP="00F25A65">
            <w:pPr>
              <w:spacing w:line="240" w:lineRule="auto"/>
              <w:ind w:firstLineChars="200" w:firstLine="360"/>
              <w:rPr>
                <w:sz w:val="18"/>
              </w:rPr>
            </w:pPr>
            <w:r w:rsidRPr="00AD30B6">
              <w:rPr>
                <w:sz w:val="18"/>
              </w:rPr>
              <w:t>是否能够正确修改信息</w:t>
            </w:r>
          </w:p>
        </w:tc>
      </w:tr>
      <w:tr w:rsidR="007672CF" w:rsidRPr="00AD30B6" w:rsidTr="007672CF">
        <w:trPr>
          <w:cantSplit/>
          <w:jc w:val="center"/>
        </w:trPr>
        <w:tc>
          <w:tcPr>
            <w:tcW w:w="2700" w:type="dxa"/>
            <w:shd w:val="clear" w:color="auto" w:fill="auto"/>
          </w:tcPr>
          <w:p w:rsidR="007672CF" w:rsidRPr="00AD30B6" w:rsidRDefault="007672CF" w:rsidP="00F25A65">
            <w:pPr>
              <w:spacing w:line="240" w:lineRule="auto"/>
              <w:ind w:firstLineChars="200" w:firstLine="360"/>
              <w:rPr>
                <w:sz w:val="18"/>
              </w:rPr>
            </w:pPr>
            <w:r w:rsidRPr="00AD30B6">
              <w:rPr>
                <w:sz w:val="18"/>
              </w:rPr>
              <w:t>前提条件</w:t>
            </w:r>
          </w:p>
        </w:tc>
        <w:tc>
          <w:tcPr>
            <w:tcW w:w="5580" w:type="dxa"/>
            <w:gridSpan w:val="3"/>
            <w:shd w:val="clear" w:color="auto" w:fill="auto"/>
          </w:tcPr>
          <w:p w:rsidR="007672CF" w:rsidRPr="00AD30B6" w:rsidRDefault="00F1138F" w:rsidP="00F25A65">
            <w:pPr>
              <w:spacing w:line="240" w:lineRule="auto"/>
              <w:ind w:firstLineChars="200" w:firstLine="360"/>
              <w:rPr>
                <w:sz w:val="18"/>
              </w:rPr>
            </w:pPr>
            <w:r w:rsidRPr="00AD30B6">
              <w:rPr>
                <w:sz w:val="18"/>
              </w:rPr>
              <w:t>学生</w:t>
            </w:r>
            <w:r w:rsidR="007672CF" w:rsidRPr="00AD30B6">
              <w:rPr>
                <w:sz w:val="18"/>
              </w:rPr>
              <w:t>安全登录系统界面</w:t>
            </w:r>
          </w:p>
        </w:tc>
      </w:tr>
      <w:tr w:rsidR="007672CF" w:rsidRPr="00AD30B6" w:rsidTr="007672CF">
        <w:trPr>
          <w:jc w:val="center"/>
        </w:trPr>
        <w:tc>
          <w:tcPr>
            <w:tcW w:w="2719" w:type="dxa"/>
            <w:gridSpan w:val="2"/>
            <w:shd w:val="clear" w:color="auto" w:fill="auto"/>
          </w:tcPr>
          <w:p w:rsidR="007672CF" w:rsidRPr="00AD30B6" w:rsidRDefault="007672CF" w:rsidP="00F25A65">
            <w:pPr>
              <w:spacing w:line="240" w:lineRule="auto"/>
              <w:ind w:firstLineChars="200" w:firstLine="360"/>
              <w:jc w:val="center"/>
              <w:rPr>
                <w:sz w:val="18"/>
              </w:rPr>
            </w:pPr>
            <w:r w:rsidRPr="00AD30B6">
              <w:rPr>
                <w:sz w:val="18"/>
              </w:rPr>
              <w:t>输入</w:t>
            </w:r>
            <w:r w:rsidRPr="00AD30B6">
              <w:rPr>
                <w:sz w:val="18"/>
              </w:rPr>
              <w:t>/</w:t>
            </w:r>
            <w:r w:rsidRPr="00AD30B6">
              <w:rPr>
                <w:sz w:val="18"/>
              </w:rPr>
              <w:t>动作</w:t>
            </w:r>
          </w:p>
        </w:tc>
        <w:tc>
          <w:tcPr>
            <w:tcW w:w="2829" w:type="dxa"/>
            <w:shd w:val="clear" w:color="auto" w:fill="auto"/>
          </w:tcPr>
          <w:p w:rsidR="007672CF" w:rsidRPr="00AD30B6" w:rsidRDefault="007672CF" w:rsidP="00F25A65">
            <w:pPr>
              <w:spacing w:line="240" w:lineRule="auto"/>
              <w:ind w:firstLineChars="200" w:firstLine="360"/>
              <w:rPr>
                <w:sz w:val="18"/>
              </w:rPr>
            </w:pPr>
            <w:r w:rsidRPr="00AD30B6">
              <w:rPr>
                <w:sz w:val="18"/>
              </w:rPr>
              <w:t>输入</w:t>
            </w:r>
          </w:p>
        </w:tc>
        <w:tc>
          <w:tcPr>
            <w:tcW w:w="2732" w:type="dxa"/>
            <w:shd w:val="clear" w:color="auto" w:fill="auto"/>
          </w:tcPr>
          <w:p w:rsidR="007672CF" w:rsidRPr="00AD30B6" w:rsidRDefault="007672CF" w:rsidP="00F25A65">
            <w:pPr>
              <w:spacing w:line="240" w:lineRule="auto"/>
              <w:ind w:firstLineChars="200" w:firstLine="360"/>
              <w:rPr>
                <w:sz w:val="18"/>
              </w:rPr>
            </w:pPr>
            <w:r w:rsidRPr="00AD30B6">
              <w:rPr>
                <w:sz w:val="18"/>
              </w:rPr>
              <w:t>实际情况</w:t>
            </w:r>
          </w:p>
        </w:tc>
      </w:tr>
      <w:tr w:rsidR="007672CF" w:rsidRPr="00AD30B6" w:rsidTr="007672CF">
        <w:trPr>
          <w:jc w:val="center"/>
        </w:trPr>
        <w:tc>
          <w:tcPr>
            <w:tcW w:w="2719" w:type="dxa"/>
            <w:gridSpan w:val="2"/>
            <w:shd w:val="clear" w:color="auto" w:fill="auto"/>
          </w:tcPr>
          <w:p w:rsidR="007672CF" w:rsidRPr="00AD30B6" w:rsidRDefault="007672CF" w:rsidP="00F25A65">
            <w:pPr>
              <w:spacing w:line="240" w:lineRule="auto"/>
              <w:ind w:firstLineChars="200" w:firstLine="360"/>
              <w:rPr>
                <w:sz w:val="18"/>
              </w:rPr>
            </w:pPr>
            <w:r w:rsidRPr="00AD30B6">
              <w:rPr>
                <w:sz w:val="18"/>
              </w:rPr>
              <w:t>示例：典型值</w:t>
            </w:r>
            <w:r w:rsidRPr="00AD30B6">
              <w:rPr>
                <w:sz w:val="18"/>
              </w:rPr>
              <w:t>…</w:t>
            </w:r>
          </w:p>
        </w:tc>
        <w:tc>
          <w:tcPr>
            <w:tcW w:w="2829" w:type="dxa"/>
            <w:shd w:val="clear" w:color="auto" w:fill="auto"/>
          </w:tcPr>
          <w:p w:rsidR="007672CF" w:rsidRPr="00AD30B6" w:rsidRDefault="007672CF" w:rsidP="00F25A65">
            <w:pPr>
              <w:spacing w:line="240" w:lineRule="auto"/>
              <w:ind w:firstLineChars="200" w:firstLine="360"/>
              <w:rPr>
                <w:sz w:val="18"/>
              </w:rPr>
            </w:pPr>
            <w:r w:rsidRPr="00AD30B6">
              <w:rPr>
                <w:sz w:val="18"/>
              </w:rPr>
              <w:t>年龄</w:t>
            </w:r>
            <w:r w:rsidRPr="00AD30B6">
              <w:rPr>
                <w:sz w:val="18"/>
              </w:rPr>
              <w:t xml:space="preserve">   53</w:t>
            </w:r>
          </w:p>
        </w:tc>
        <w:tc>
          <w:tcPr>
            <w:tcW w:w="2732" w:type="dxa"/>
            <w:shd w:val="clear" w:color="auto" w:fill="auto"/>
          </w:tcPr>
          <w:p w:rsidR="007672CF" w:rsidRPr="00AD30B6" w:rsidRDefault="007672CF" w:rsidP="00F25A65">
            <w:pPr>
              <w:spacing w:line="240" w:lineRule="auto"/>
              <w:ind w:firstLineChars="200" w:firstLine="360"/>
              <w:rPr>
                <w:sz w:val="18"/>
              </w:rPr>
            </w:pPr>
            <w:r w:rsidRPr="00AD30B6">
              <w:rPr>
                <w:sz w:val="18"/>
              </w:rPr>
              <w:t>53</w:t>
            </w:r>
          </w:p>
        </w:tc>
      </w:tr>
      <w:tr w:rsidR="007672CF" w:rsidRPr="00AD30B6" w:rsidTr="007672CF">
        <w:trPr>
          <w:jc w:val="center"/>
        </w:trPr>
        <w:tc>
          <w:tcPr>
            <w:tcW w:w="2719" w:type="dxa"/>
            <w:gridSpan w:val="2"/>
            <w:shd w:val="clear" w:color="auto" w:fill="auto"/>
          </w:tcPr>
          <w:p w:rsidR="007672CF" w:rsidRPr="00AD30B6" w:rsidRDefault="007672CF" w:rsidP="00F25A65">
            <w:pPr>
              <w:spacing w:line="240" w:lineRule="auto"/>
              <w:ind w:firstLineChars="200" w:firstLine="360"/>
              <w:rPr>
                <w:sz w:val="18"/>
              </w:rPr>
            </w:pPr>
            <w:r w:rsidRPr="00AD30B6">
              <w:rPr>
                <w:sz w:val="18"/>
              </w:rPr>
              <w:t>示例：边界值</w:t>
            </w:r>
            <w:r w:rsidRPr="00AD30B6">
              <w:rPr>
                <w:sz w:val="18"/>
              </w:rPr>
              <w:t>…</w:t>
            </w:r>
          </w:p>
        </w:tc>
        <w:tc>
          <w:tcPr>
            <w:tcW w:w="2829" w:type="dxa"/>
            <w:shd w:val="clear" w:color="auto" w:fill="auto"/>
          </w:tcPr>
          <w:p w:rsidR="007672CF" w:rsidRPr="00AD30B6" w:rsidRDefault="007672CF" w:rsidP="00F25A65">
            <w:pPr>
              <w:spacing w:line="240" w:lineRule="auto"/>
              <w:ind w:firstLineChars="200" w:firstLine="360"/>
              <w:rPr>
                <w:sz w:val="18"/>
              </w:rPr>
            </w:pPr>
            <w:r w:rsidRPr="00AD30B6">
              <w:rPr>
                <w:sz w:val="18"/>
              </w:rPr>
              <w:t>年龄</w:t>
            </w:r>
            <w:r w:rsidRPr="00AD30B6">
              <w:rPr>
                <w:sz w:val="18"/>
              </w:rPr>
              <w:t xml:space="preserve">  —10</w:t>
            </w:r>
          </w:p>
        </w:tc>
        <w:tc>
          <w:tcPr>
            <w:tcW w:w="2732" w:type="dxa"/>
            <w:shd w:val="clear" w:color="auto" w:fill="auto"/>
          </w:tcPr>
          <w:p w:rsidR="007672CF" w:rsidRPr="00AD30B6" w:rsidRDefault="007672CF" w:rsidP="00F25A65">
            <w:pPr>
              <w:spacing w:line="240" w:lineRule="auto"/>
              <w:ind w:firstLineChars="200" w:firstLine="360"/>
              <w:rPr>
                <w:sz w:val="18"/>
              </w:rPr>
            </w:pPr>
            <w:r w:rsidRPr="00AD30B6">
              <w:rPr>
                <w:sz w:val="18"/>
              </w:rPr>
              <w:t>输入数据有误</w:t>
            </w:r>
          </w:p>
        </w:tc>
      </w:tr>
      <w:tr w:rsidR="007672CF" w:rsidRPr="00AD30B6" w:rsidTr="007672CF">
        <w:trPr>
          <w:jc w:val="center"/>
        </w:trPr>
        <w:tc>
          <w:tcPr>
            <w:tcW w:w="2719" w:type="dxa"/>
            <w:gridSpan w:val="2"/>
            <w:shd w:val="clear" w:color="auto" w:fill="auto"/>
          </w:tcPr>
          <w:p w:rsidR="007672CF" w:rsidRPr="00AD30B6" w:rsidRDefault="007672CF" w:rsidP="00F25A65">
            <w:pPr>
              <w:spacing w:line="240" w:lineRule="auto"/>
              <w:ind w:firstLineChars="200" w:firstLine="360"/>
              <w:rPr>
                <w:sz w:val="18"/>
              </w:rPr>
            </w:pPr>
            <w:r w:rsidRPr="00AD30B6">
              <w:rPr>
                <w:sz w:val="18"/>
              </w:rPr>
              <w:t>示例：异常值</w:t>
            </w:r>
            <w:r w:rsidRPr="00AD30B6">
              <w:rPr>
                <w:sz w:val="18"/>
              </w:rPr>
              <w:t>…</w:t>
            </w:r>
          </w:p>
        </w:tc>
        <w:tc>
          <w:tcPr>
            <w:tcW w:w="2829" w:type="dxa"/>
            <w:shd w:val="clear" w:color="auto" w:fill="auto"/>
          </w:tcPr>
          <w:p w:rsidR="007672CF" w:rsidRPr="00AD30B6" w:rsidRDefault="007672CF" w:rsidP="00F25A65">
            <w:pPr>
              <w:spacing w:line="240" w:lineRule="auto"/>
              <w:ind w:firstLineChars="200" w:firstLine="360"/>
              <w:rPr>
                <w:sz w:val="18"/>
              </w:rPr>
            </w:pPr>
            <w:r w:rsidRPr="00AD30B6">
              <w:rPr>
                <w:sz w:val="18"/>
              </w:rPr>
              <w:t>年龄</w:t>
            </w:r>
            <w:r w:rsidRPr="00AD30B6">
              <w:rPr>
                <w:sz w:val="18"/>
              </w:rPr>
              <w:t xml:space="preserve">   a</w:t>
            </w:r>
          </w:p>
        </w:tc>
        <w:tc>
          <w:tcPr>
            <w:tcW w:w="2732" w:type="dxa"/>
            <w:shd w:val="clear" w:color="auto" w:fill="auto"/>
          </w:tcPr>
          <w:p w:rsidR="007672CF" w:rsidRPr="00AD30B6" w:rsidRDefault="007672CF" w:rsidP="00F25A65">
            <w:pPr>
              <w:spacing w:line="240" w:lineRule="auto"/>
              <w:ind w:firstLineChars="200" w:firstLine="360"/>
              <w:rPr>
                <w:sz w:val="18"/>
              </w:rPr>
            </w:pPr>
            <w:r w:rsidRPr="00AD30B6">
              <w:rPr>
                <w:sz w:val="18"/>
              </w:rPr>
              <w:t>输入数据有误</w:t>
            </w:r>
          </w:p>
        </w:tc>
      </w:tr>
    </w:tbl>
    <w:p w:rsidR="007672CF" w:rsidRPr="00AD30B6" w:rsidRDefault="007672CF" w:rsidP="00F25A65">
      <w:pPr>
        <w:spacing w:line="240" w:lineRule="auto"/>
        <w:ind w:firstLine="480"/>
      </w:pPr>
      <w:r w:rsidRPr="00AD30B6">
        <w:t>如果输入的测试数据无误，则添加</w:t>
      </w:r>
      <w:r w:rsidR="00F1138F" w:rsidRPr="00AD30B6">
        <w:t>学生</w:t>
      </w:r>
      <w:r w:rsidRPr="00AD30B6">
        <w:t>成功，如下图所示。</w:t>
      </w:r>
    </w:p>
    <w:p w:rsidR="007672CF" w:rsidRPr="00AD30B6" w:rsidRDefault="00243440" w:rsidP="00F25A65">
      <w:pPr>
        <w:spacing w:line="240" w:lineRule="auto"/>
        <w:jc w:val="center"/>
      </w:pPr>
      <w:r w:rsidRPr="00AD30B6">
        <w:rPr>
          <w:noProof/>
        </w:rPr>
        <w:drawing>
          <wp:inline distT="0" distB="0" distL="0" distR="0" wp14:anchorId="6A243C0F" wp14:editId="0B20F4BA">
            <wp:extent cx="3942608" cy="231380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46667" cy="2316190"/>
                    </a:xfrm>
                    <a:prstGeom prst="rect">
                      <a:avLst/>
                    </a:prstGeom>
                  </pic:spPr>
                </pic:pic>
              </a:graphicData>
            </a:graphic>
          </wp:inline>
        </w:drawing>
      </w:r>
    </w:p>
    <w:p w:rsidR="007672CF" w:rsidRPr="00AD30B6" w:rsidRDefault="007672CF" w:rsidP="00F25A65">
      <w:pPr>
        <w:spacing w:line="240" w:lineRule="auto"/>
        <w:contextualSpacing/>
        <w:jc w:val="center"/>
        <w:rPr>
          <w:rFonts w:eastAsiaTheme="majorEastAsia"/>
          <w:sz w:val="21"/>
          <w:szCs w:val="21"/>
        </w:rPr>
      </w:pPr>
      <w:r w:rsidRPr="00AD30B6">
        <w:rPr>
          <w:rFonts w:eastAsiaTheme="majorEastAsia"/>
          <w:sz w:val="21"/>
          <w:szCs w:val="21"/>
        </w:rPr>
        <w:t>图</w:t>
      </w:r>
      <w:r w:rsidRPr="00AD30B6">
        <w:rPr>
          <w:rFonts w:eastAsiaTheme="majorEastAsia"/>
          <w:sz w:val="21"/>
          <w:szCs w:val="21"/>
        </w:rPr>
        <w:t>6-9</w:t>
      </w:r>
      <w:r w:rsidRPr="00AD30B6">
        <w:rPr>
          <w:rFonts w:eastAsiaTheme="majorEastAsia"/>
          <w:sz w:val="21"/>
          <w:szCs w:val="21"/>
        </w:rPr>
        <w:t>录入</w:t>
      </w:r>
      <w:r w:rsidR="00F1138F" w:rsidRPr="00AD30B6">
        <w:rPr>
          <w:rFonts w:eastAsiaTheme="majorEastAsia"/>
          <w:sz w:val="21"/>
          <w:szCs w:val="21"/>
        </w:rPr>
        <w:t>学生</w:t>
      </w:r>
      <w:r w:rsidRPr="00AD30B6">
        <w:rPr>
          <w:rFonts w:eastAsiaTheme="majorEastAsia"/>
          <w:sz w:val="21"/>
          <w:szCs w:val="21"/>
        </w:rPr>
        <w:t>信息成功界面图</w:t>
      </w:r>
    </w:p>
    <w:p w:rsidR="007672CF" w:rsidRPr="00AD30B6" w:rsidRDefault="007672CF" w:rsidP="00F25A65">
      <w:pPr>
        <w:spacing w:line="240" w:lineRule="auto"/>
        <w:ind w:firstLineChars="200" w:firstLine="480"/>
        <w:rPr>
          <w:szCs w:val="21"/>
        </w:rPr>
      </w:pPr>
      <w:r w:rsidRPr="00AD30B6">
        <w:rPr>
          <w:szCs w:val="21"/>
        </w:rPr>
        <w:t>在</w:t>
      </w:r>
      <w:proofErr w:type="spellStart"/>
      <w:r w:rsidRPr="00AD30B6">
        <w:rPr>
          <w:szCs w:val="21"/>
        </w:rPr>
        <w:t>sqlserver</w:t>
      </w:r>
      <w:proofErr w:type="spellEnd"/>
      <w:r w:rsidRPr="00AD30B6">
        <w:rPr>
          <w:szCs w:val="21"/>
        </w:rPr>
        <w:t>数据库中</w:t>
      </w:r>
      <w:r w:rsidR="00F1138F" w:rsidRPr="00AD30B6">
        <w:rPr>
          <w:szCs w:val="21"/>
        </w:rPr>
        <w:t>学生</w:t>
      </w:r>
      <w:r w:rsidRPr="00AD30B6">
        <w:rPr>
          <w:szCs w:val="21"/>
        </w:rPr>
        <w:t>信息表中编号设定的为</w:t>
      </w:r>
      <w:r w:rsidRPr="00AD30B6">
        <w:rPr>
          <w:szCs w:val="21"/>
        </w:rPr>
        <w:t>5</w:t>
      </w:r>
      <w:r w:rsidRPr="00AD30B6">
        <w:rPr>
          <w:szCs w:val="21"/>
        </w:rPr>
        <w:t>位，当输入</w:t>
      </w:r>
      <w:r w:rsidRPr="00AD30B6">
        <w:rPr>
          <w:szCs w:val="21"/>
        </w:rPr>
        <w:t>12524</w:t>
      </w:r>
      <w:r w:rsidRPr="00AD30B6">
        <w:rPr>
          <w:szCs w:val="21"/>
        </w:rPr>
        <w:t>时，</w:t>
      </w:r>
      <w:r w:rsidR="00F1138F" w:rsidRPr="00AD30B6">
        <w:rPr>
          <w:szCs w:val="21"/>
        </w:rPr>
        <w:t>学生</w:t>
      </w:r>
      <w:r w:rsidRPr="00AD30B6">
        <w:rPr>
          <w:szCs w:val="21"/>
        </w:rPr>
        <w:t>姓名为</w:t>
      </w:r>
      <w:r w:rsidRPr="00AD30B6">
        <w:rPr>
          <w:szCs w:val="21"/>
        </w:rPr>
        <w:t>“</w:t>
      </w:r>
      <w:r w:rsidRPr="00AD30B6">
        <w:rPr>
          <w:szCs w:val="21"/>
        </w:rPr>
        <w:t>张胜男</w:t>
      </w:r>
      <w:r w:rsidRPr="00AD30B6">
        <w:rPr>
          <w:szCs w:val="21"/>
        </w:rPr>
        <w:t>”</w:t>
      </w:r>
      <w:r w:rsidRPr="00AD30B6">
        <w:rPr>
          <w:szCs w:val="21"/>
        </w:rPr>
        <w:t>时，点击添加按钮后提示框会提示</w:t>
      </w:r>
      <w:r w:rsidRPr="00AD30B6">
        <w:rPr>
          <w:szCs w:val="21"/>
        </w:rPr>
        <w:t>“</w:t>
      </w:r>
      <w:r w:rsidRPr="00AD30B6">
        <w:rPr>
          <w:szCs w:val="21"/>
        </w:rPr>
        <w:t>添加成功！</w:t>
      </w:r>
      <w:r w:rsidRPr="00AD30B6">
        <w:rPr>
          <w:szCs w:val="21"/>
        </w:rPr>
        <w:t>”</w:t>
      </w:r>
    </w:p>
    <w:p w:rsidR="009E107C" w:rsidRPr="00AD30B6" w:rsidRDefault="00C6138F" w:rsidP="00F25A65">
      <w:pPr>
        <w:pStyle w:val="2"/>
        <w:spacing w:before="0" w:after="0" w:line="240" w:lineRule="auto"/>
        <w:rPr>
          <w:rFonts w:ascii="Times New Roman" w:hAnsi="Times New Roman"/>
        </w:rPr>
      </w:pPr>
      <w:bookmarkStart w:id="409" w:name="_Toc482616058"/>
      <w:r w:rsidRPr="00AD30B6">
        <w:rPr>
          <w:rFonts w:ascii="Times New Roman" w:hAnsi="Times New Roman"/>
        </w:rPr>
        <w:t>6.4</w:t>
      </w:r>
      <w:r w:rsidR="009E107C" w:rsidRPr="00AD30B6">
        <w:rPr>
          <w:rFonts w:ascii="Times New Roman" w:hAnsi="Times New Roman"/>
        </w:rPr>
        <w:t>测试结果</w:t>
      </w:r>
      <w:bookmarkEnd w:id="386"/>
      <w:bookmarkEnd w:id="387"/>
      <w:bookmarkEnd w:id="409"/>
    </w:p>
    <w:p w:rsidR="009E107C" w:rsidRPr="00AD30B6" w:rsidRDefault="008C2AA4" w:rsidP="00DD0742">
      <w:pPr>
        <w:adjustRightInd w:val="0"/>
        <w:snapToGrid w:val="0"/>
        <w:spacing w:line="360" w:lineRule="auto"/>
        <w:ind w:firstLineChars="200" w:firstLine="480"/>
      </w:pPr>
      <w:r w:rsidRPr="00AD30B6">
        <w:rPr>
          <w:szCs w:val="21"/>
        </w:rPr>
        <w:t>学生成绩管理系统</w:t>
      </w:r>
      <w:r w:rsidR="009E107C" w:rsidRPr="00AD30B6">
        <w:rPr>
          <w:szCs w:val="21"/>
        </w:rPr>
        <w:t>经测试和调试后能够按照需求正常运行，基本没有错误，</w:t>
      </w:r>
      <w:r w:rsidR="009E107C" w:rsidRPr="00AD30B6">
        <w:rPr>
          <w:szCs w:val="21"/>
        </w:rPr>
        <w:lastRenderedPageBreak/>
        <w:t>能够满足开发者和</w:t>
      </w:r>
      <w:r w:rsidR="00F1138F" w:rsidRPr="00AD30B6">
        <w:rPr>
          <w:szCs w:val="21"/>
        </w:rPr>
        <w:t>学生</w:t>
      </w:r>
      <w:r w:rsidR="009E107C" w:rsidRPr="00AD30B6">
        <w:rPr>
          <w:szCs w:val="21"/>
        </w:rPr>
        <w:t>的需求。</w:t>
      </w:r>
      <w:r w:rsidR="009E107C" w:rsidRPr="00AD30B6">
        <w:t>在系统整体测试过程中，系统功能相对来说比较简单，数据源的配置，需进一步改善。</w:t>
      </w:r>
    </w:p>
    <w:p w:rsidR="00322B8B" w:rsidRPr="00AD30B6" w:rsidRDefault="00C6138F" w:rsidP="00F25A65">
      <w:pPr>
        <w:pStyle w:val="2"/>
        <w:spacing w:before="0" w:after="0" w:line="240" w:lineRule="auto"/>
        <w:rPr>
          <w:rFonts w:ascii="Times New Roman" w:hAnsi="Times New Roman"/>
        </w:rPr>
      </w:pPr>
      <w:bookmarkStart w:id="410" w:name="_Toc482616059"/>
      <w:r w:rsidRPr="00AD30B6">
        <w:rPr>
          <w:rFonts w:ascii="Times New Roman" w:hAnsi="Times New Roman"/>
        </w:rPr>
        <w:t>6.5</w:t>
      </w:r>
      <w:r w:rsidR="00322B8B" w:rsidRPr="00AD30B6">
        <w:rPr>
          <w:rFonts w:ascii="Times New Roman" w:hAnsi="Times New Roman"/>
        </w:rPr>
        <w:t>本章小结</w:t>
      </w:r>
      <w:bookmarkEnd w:id="410"/>
    </w:p>
    <w:p w:rsidR="00322B8B" w:rsidRPr="00AD30B6" w:rsidRDefault="00322B8B" w:rsidP="00F25A65">
      <w:pPr>
        <w:spacing w:line="240" w:lineRule="auto"/>
      </w:pPr>
      <w:r w:rsidRPr="00AD30B6">
        <w:t xml:space="preserve">    </w:t>
      </w:r>
      <w:r w:rsidRPr="00AD30B6">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rsidR="00F63F8A" w:rsidRPr="00AD30B6" w:rsidRDefault="00F63F8A" w:rsidP="00F25A65">
      <w:pPr>
        <w:pStyle w:val="1"/>
        <w:spacing w:before="0" w:after="0" w:line="240" w:lineRule="auto"/>
        <w:jc w:val="center"/>
      </w:pPr>
      <w:r w:rsidRPr="00AD30B6">
        <w:br w:type="page"/>
      </w:r>
      <w:bookmarkStart w:id="411" w:name="_Toc482616060"/>
      <w:r w:rsidR="00437D3D" w:rsidRPr="00AD30B6">
        <w:lastRenderedPageBreak/>
        <w:t>第</w:t>
      </w:r>
      <w:r w:rsidR="00437D3D" w:rsidRPr="00AD30B6">
        <w:t>7</w:t>
      </w:r>
      <w:r w:rsidR="00437D3D" w:rsidRPr="00AD30B6">
        <w:t>章</w:t>
      </w:r>
      <w:r w:rsidR="00437D3D" w:rsidRPr="00AD30B6">
        <w:t xml:space="preserve"> </w:t>
      </w:r>
      <w:r w:rsidRPr="00AD30B6">
        <w:rPr>
          <w:color w:val="000000"/>
          <w:szCs w:val="32"/>
        </w:rPr>
        <w:t>总结</w:t>
      </w:r>
      <w:bookmarkEnd w:id="371"/>
      <w:bookmarkEnd w:id="372"/>
      <w:bookmarkEnd w:id="373"/>
      <w:bookmarkEnd w:id="374"/>
      <w:bookmarkEnd w:id="375"/>
      <w:bookmarkEnd w:id="376"/>
      <w:bookmarkEnd w:id="377"/>
      <w:bookmarkEnd w:id="378"/>
      <w:bookmarkEnd w:id="411"/>
    </w:p>
    <w:p w:rsidR="00F63F8A" w:rsidRPr="00AD30B6" w:rsidRDefault="00F63F8A" w:rsidP="00F25A65">
      <w:pPr>
        <w:spacing w:line="240" w:lineRule="auto"/>
      </w:pPr>
      <w:r w:rsidRPr="00AD30B6">
        <w:t xml:space="preserve">    </w:t>
      </w:r>
      <w:r w:rsidRPr="00AD30B6">
        <w:t>通过自己为期数周的不间断努力，该</w:t>
      </w:r>
      <w:r w:rsidR="008C2AA4" w:rsidRPr="00AD30B6">
        <w:t>学生成绩管理系统</w:t>
      </w:r>
      <w:r w:rsidRPr="00AD30B6">
        <w:t>的开发与设计终于接近尾声了。在</w:t>
      </w:r>
      <w:r w:rsidR="00EF0522" w:rsidRPr="00AD30B6">
        <w:t>系统</w:t>
      </w:r>
      <w:r w:rsidRPr="00AD30B6">
        <w:t>开发过程中，让我体验了其中的苦与乐，学会了如何面临困难，如何解决问题，达到了锻炼的目的。同时，拓展了知识面，进一步加深了对软件开发的理解和认识。</w:t>
      </w:r>
    </w:p>
    <w:p w:rsidR="00F63F8A" w:rsidRPr="00AD30B6" w:rsidRDefault="00F63F8A" w:rsidP="00F25A65">
      <w:pPr>
        <w:spacing w:line="240" w:lineRule="auto"/>
      </w:pPr>
      <w:r w:rsidRPr="00AD30B6">
        <w:t xml:space="preserve">    </w:t>
      </w:r>
      <w:r w:rsidR="00437D3D" w:rsidRPr="00AD30B6">
        <w:t>在做毕业设计之前，我对</w:t>
      </w:r>
      <w:r w:rsidR="008C2AA4" w:rsidRPr="00AD30B6">
        <w:t>学生成绩管理系统</w:t>
      </w:r>
      <w:r w:rsidRPr="00AD30B6">
        <w:t>的理解，是停留在感官和理论水平上的，是</w:t>
      </w:r>
      <w:r w:rsidRPr="00AD30B6">
        <w:t>“</w:t>
      </w:r>
      <w:r w:rsidRPr="00AD30B6">
        <w:t>纸上谈兵</w:t>
      </w:r>
      <w:r w:rsidRPr="00AD30B6">
        <w:t>”</w:t>
      </w:r>
      <w:r w:rsidRPr="00AD30B6">
        <w:t>，虽然有一定的了解，但是总体</w:t>
      </w:r>
      <w:proofErr w:type="gramStart"/>
      <w:r w:rsidRPr="00AD30B6">
        <w:t>说概念</w:t>
      </w:r>
      <w:proofErr w:type="gramEnd"/>
      <w:r w:rsidRPr="00AD30B6">
        <w:t>和思路并不是很明确、清楚。并且缺乏实际的开发经验。这次通过该</w:t>
      </w:r>
      <w:r w:rsidR="008C2AA4" w:rsidRPr="00AD30B6">
        <w:t>学生成绩管理系统</w:t>
      </w:r>
      <w:r w:rsidRPr="00AD30B6">
        <w:t>毕业设计的制作，真正给我了一次难得的锻炼机会。在整个开发过程中，遇到了很多问题，但</w:t>
      </w:r>
      <w:r w:rsidRPr="00AD30B6">
        <w:t>“</w:t>
      </w:r>
      <w:r w:rsidRPr="00AD30B6">
        <w:t>功夫不负有心人</w:t>
      </w:r>
      <w:r w:rsidRPr="00AD30B6">
        <w:t>”</w:t>
      </w:r>
      <w:r w:rsidRPr="00AD30B6">
        <w:t>，通过向指导老师、同学及上网有技术大牛交流等方法。最终，问题都被一一解决了。</w:t>
      </w:r>
    </w:p>
    <w:p w:rsidR="00F63F8A" w:rsidRPr="00AD30B6" w:rsidRDefault="00F63F8A" w:rsidP="00F25A65">
      <w:pPr>
        <w:spacing w:line="240" w:lineRule="auto"/>
      </w:pPr>
      <w:r w:rsidRPr="00AD30B6">
        <w:t xml:space="preserve">    </w:t>
      </w:r>
      <w:r w:rsidRPr="00AD30B6">
        <w:t>在设计的过程中，</w:t>
      </w:r>
      <w:r w:rsidRPr="00AD30B6">
        <w:t>PHP</w:t>
      </w:r>
      <w:r w:rsidRPr="00AD30B6">
        <w:t>编程方面，我个人有很大欠缺，在指导老师的推荐下，我也查阅了很多相关资料和文章，如《</w:t>
      </w:r>
      <w:r w:rsidRPr="00AD30B6">
        <w:rPr>
          <w:lang w:val="zh-CN"/>
        </w:rPr>
        <w:t>PHP</w:t>
      </w:r>
      <w:r w:rsidRPr="00AD30B6">
        <w:rPr>
          <w:lang w:val="zh-CN"/>
        </w:rPr>
        <w:t>入门与提高</w:t>
      </w:r>
      <w:r w:rsidRPr="00AD30B6">
        <w:t>》、《信息组织与检索》、《软件工程》等。我增长了很多知识和见解，进一步熟悉了</w:t>
      </w:r>
      <w:r w:rsidRPr="00AD30B6">
        <w:t>PHP</w:t>
      </w:r>
      <w:r w:rsidRPr="00AD30B6">
        <w:t>编程、网页制作的方法以及网页制作工具的使用。通过分析，画出了</w:t>
      </w:r>
      <w:r w:rsidR="00EF0522" w:rsidRPr="00AD30B6">
        <w:t>系统</w:t>
      </w:r>
      <w:r w:rsidRPr="00AD30B6">
        <w:t>的流程图，并且掌握了</w:t>
      </w:r>
      <w:r w:rsidR="00EF0522" w:rsidRPr="00AD30B6">
        <w:t>系统</w:t>
      </w:r>
      <w:r w:rsidRPr="00AD30B6">
        <w:t>设计的基本步骤和方法，经历了</w:t>
      </w:r>
      <w:r w:rsidR="00EF0522" w:rsidRPr="00AD30B6">
        <w:t>系统</w:t>
      </w:r>
      <w:r w:rsidRPr="00AD30B6">
        <w:t>规划、</w:t>
      </w:r>
      <w:r w:rsidR="00EF0522" w:rsidRPr="00AD30B6">
        <w:t>系统</w:t>
      </w:r>
      <w:r w:rsidRPr="00AD30B6">
        <w:t>分析、</w:t>
      </w:r>
      <w:r w:rsidR="00EF0522" w:rsidRPr="00AD30B6">
        <w:t>系统</w:t>
      </w:r>
      <w:r w:rsidRPr="00AD30B6">
        <w:t>设计等阶段。更正了以前对</w:t>
      </w:r>
      <w:r w:rsidR="00EF0522" w:rsidRPr="00AD30B6">
        <w:t>系统</w:t>
      </w:r>
      <w:r w:rsidRPr="00AD30B6">
        <w:t>的错误认识。懂得了</w:t>
      </w:r>
      <w:r w:rsidR="00EF0522" w:rsidRPr="00AD30B6">
        <w:t>系统</w:t>
      </w:r>
      <w:r w:rsidRPr="00AD30B6">
        <w:t>的开发与设计是</w:t>
      </w:r>
      <w:r w:rsidR="00EF0522" w:rsidRPr="00AD30B6">
        <w:t>系统</w:t>
      </w:r>
      <w:r w:rsidRPr="00AD30B6">
        <w:t>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w:t>
      </w:r>
      <w:r w:rsidR="00EF0522" w:rsidRPr="00AD30B6">
        <w:t>系统</w:t>
      </w:r>
      <w:r w:rsidRPr="00AD30B6">
        <w:t>基本达到毕业设计的内容要求，但是由于我个人能力有限，有些问题自己虽然已发现，考虑到时间及个人技术，部分问题尚未得到解决，</w:t>
      </w:r>
      <w:r w:rsidR="00EF0522" w:rsidRPr="00AD30B6">
        <w:t>系统</w:t>
      </w:r>
      <w:r w:rsidRPr="00AD30B6">
        <w:t>仍存在许多缺点和不足。在调试过程中出现的部分问题还没能完全解决，只是避免了问题的出现。另外，对</w:t>
      </w:r>
      <w:r w:rsidR="00EF0522" w:rsidRPr="00AD30B6">
        <w:t>系统</w:t>
      </w:r>
      <w:r w:rsidRPr="00AD30B6">
        <w:t>的制作速度太慢，工具的使用还不熟练，还有待于改善和提高。</w:t>
      </w:r>
    </w:p>
    <w:p w:rsidR="00F63F8A" w:rsidRPr="00AD30B6" w:rsidRDefault="00F63F8A" w:rsidP="00C6138F">
      <w:pPr>
        <w:pStyle w:val="1"/>
        <w:spacing w:before="0" w:after="0" w:line="240" w:lineRule="auto"/>
        <w:jc w:val="center"/>
      </w:pPr>
      <w:r w:rsidRPr="00AD30B6">
        <w:br w:type="page"/>
      </w:r>
      <w:bookmarkStart w:id="412" w:name="_Toc419908740"/>
      <w:bookmarkStart w:id="413" w:name="_Toc419908792"/>
      <w:bookmarkStart w:id="414" w:name="_Toc482616061"/>
      <w:r w:rsidRPr="00AD30B6">
        <w:lastRenderedPageBreak/>
        <w:t>致</w:t>
      </w:r>
      <w:r w:rsidRPr="00AD30B6">
        <w:t xml:space="preserve"> </w:t>
      </w:r>
      <w:r w:rsidRPr="00AD30B6">
        <w:t>谢</w:t>
      </w:r>
      <w:bookmarkEnd w:id="379"/>
      <w:bookmarkEnd w:id="380"/>
      <w:bookmarkEnd w:id="381"/>
      <w:bookmarkEnd w:id="382"/>
      <w:bookmarkEnd w:id="383"/>
      <w:bookmarkEnd w:id="384"/>
      <w:bookmarkEnd w:id="412"/>
      <w:bookmarkEnd w:id="413"/>
      <w:bookmarkEnd w:id="414"/>
    </w:p>
    <w:p w:rsidR="00F63F8A" w:rsidRPr="00AD30B6" w:rsidRDefault="00F63F8A" w:rsidP="00F25A65">
      <w:pPr>
        <w:spacing w:line="240" w:lineRule="auto"/>
        <w:ind w:firstLine="480"/>
      </w:pPr>
      <w:r w:rsidRPr="00AD30B6">
        <w:t>借此论文之际，向所有帮助、关心、支持我的老师、朋友、同学及在网上结识的技术大牛，表达我最真诚的谢意。</w:t>
      </w:r>
    </w:p>
    <w:p w:rsidR="00F63F8A" w:rsidRPr="00AD30B6" w:rsidRDefault="00F63F8A" w:rsidP="00F25A65">
      <w:pPr>
        <w:spacing w:line="240" w:lineRule="auto"/>
      </w:pPr>
      <w:r w:rsidRPr="00AD30B6">
        <w:t xml:space="preserve">    </w:t>
      </w:r>
      <w:r w:rsidRPr="00AD30B6">
        <w:t>首先感谢指导老师。毕设论文是在</w:t>
      </w:r>
      <w:r w:rsidR="00E72E9D" w:rsidRPr="00AD30B6">
        <w:t>老师耐心指导下多次修改完成的。在此，我对她们的耐心指导和帮助向</w:t>
      </w:r>
      <w:r w:rsidRPr="00AD30B6">
        <w:t>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AD30B6">
        <w:t>“</w:t>
      </w:r>
      <w:r w:rsidRPr="00AD30B6">
        <w:t>老师，您辛苦了！</w:t>
      </w:r>
      <w:r w:rsidRPr="00AD30B6">
        <w:t>”</w:t>
      </w:r>
      <w:r w:rsidRPr="00AD30B6">
        <w:t>再次感谢她们。</w:t>
      </w:r>
    </w:p>
    <w:p w:rsidR="00F63F8A" w:rsidRPr="00AD30B6" w:rsidRDefault="00F63F8A" w:rsidP="00F25A65">
      <w:pPr>
        <w:spacing w:line="240" w:lineRule="auto"/>
      </w:pPr>
      <w:r w:rsidRPr="00AD30B6">
        <w:t xml:space="preserve">    </w:t>
      </w:r>
      <w:r w:rsidRPr="00AD30B6">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AD30B6">
        <w:t>，</w:t>
      </w:r>
      <w:r w:rsidRPr="00AD30B6">
        <w:t>我不会忘记你们。</w:t>
      </w:r>
    </w:p>
    <w:p w:rsidR="00F63F8A" w:rsidRPr="00AD30B6" w:rsidRDefault="00F63F8A" w:rsidP="00F25A65">
      <w:pPr>
        <w:spacing w:line="240" w:lineRule="auto"/>
      </w:pPr>
      <w:r w:rsidRPr="00AD30B6">
        <w:t xml:space="preserve">    </w:t>
      </w:r>
      <w:r w:rsidRPr="00AD30B6">
        <w:t>总之，在以后的学习、工作、生活中我将更加努力，用自己的努力实现更大的人生价值。</w:t>
      </w:r>
    </w:p>
    <w:p w:rsidR="00F63F8A" w:rsidRPr="00AD30B6" w:rsidRDefault="00F63F8A" w:rsidP="00F25A65">
      <w:pPr>
        <w:spacing w:line="240" w:lineRule="auto"/>
        <w:rPr>
          <w:rFonts w:eastAsia="黑体"/>
          <w:sz w:val="32"/>
        </w:rPr>
      </w:pPr>
    </w:p>
    <w:p w:rsidR="00F63F8A" w:rsidRPr="00AD30B6" w:rsidRDefault="00F63F8A" w:rsidP="00F25A65">
      <w:pPr>
        <w:pStyle w:val="CharCharCharCharCharCharChar"/>
        <w:spacing w:line="240" w:lineRule="auto"/>
        <w:jc w:val="center"/>
        <w:outlineLvl w:val="0"/>
        <w:rPr>
          <w:rFonts w:ascii="Times New Roman" w:eastAsia="黑体" w:hAnsi="Times New Roman"/>
          <w:color w:val="000000"/>
          <w:sz w:val="32"/>
          <w:szCs w:val="32"/>
          <w:lang w:eastAsia="zh-CN"/>
        </w:rPr>
      </w:pPr>
      <w:bookmarkStart w:id="415" w:name="_Toc251612867"/>
      <w:bookmarkStart w:id="416" w:name="_Toc251768541"/>
      <w:bookmarkStart w:id="417" w:name="_Toc251769883"/>
      <w:bookmarkStart w:id="418" w:name="_Toc251795533"/>
      <w:bookmarkStart w:id="419" w:name="_Toc251890119"/>
      <w:bookmarkStart w:id="420" w:name="_Toc251934734"/>
      <w:r w:rsidRPr="00AD30B6">
        <w:rPr>
          <w:rFonts w:ascii="Times New Roman" w:eastAsia="黑体" w:hAnsi="Times New Roman"/>
          <w:sz w:val="32"/>
          <w:szCs w:val="32"/>
          <w:lang w:eastAsia="zh-CN"/>
        </w:rPr>
        <w:br w:type="page"/>
      </w:r>
      <w:bookmarkStart w:id="421" w:name="_Toc309930593"/>
      <w:bookmarkStart w:id="422" w:name="_Toc12874"/>
      <w:bookmarkStart w:id="423" w:name="_Toc14355"/>
      <w:bookmarkStart w:id="424" w:name="_Toc12835"/>
      <w:bookmarkStart w:id="425" w:name="_Toc419908741"/>
      <w:bookmarkStart w:id="426" w:name="_Toc419908793"/>
      <w:bookmarkStart w:id="427" w:name="_Toc29662"/>
      <w:bookmarkStart w:id="428" w:name="_Toc20610"/>
      <w:bookmarkStart w:id="429" w:name="_Toc482616062"/>
      <w:r w:rsidRPr="00AD30B6">
        <w:rPr>
          <w:rStyle w:val="1Char"/>
          <w:lang w:eastAsia="zh-CN"/>
        </w:rPr>
        <w:lastRenderedPageBreak/>
        <w:t>参考文献</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bookmarkEnd w:id="19"/>
    <w:bookmarkEnd w:id="20"/>
    <w:bookmarkEnd w:id="21"/>
    <w:p w:rsidR="00E72E9D" w:rsidRPr="00AD30B6" w:rsidRDefault="00E72E9D" w:rsidP="00E72E9D">
      <w:pPr>
        <w:spacing w:line="240" w:lineRule="auto"/>
        <w:rPr>
          <w:kern w:val="0"/>
        </w:rPr>
      </w:pPr>
      <w:r w:rsidRPr="00AD30B6">
        <w:rPr>
          <w:kern w:val="0"/>
        </w:rPr>
        <w:t xml:space="preserve">[1] </w:t>
      </w:r>
      <w:r w:rsidRPr="00AD30B6">
        <w:rPr>
          <w:kern w:val="0"/>
        </w:rPr>
        <w:t>明日科技</w:t>
      </w:r>
      <w:r w:rsidRPr="00AD30B6">
        <w:rPr>
          <w:kern w:val="0"/>
        </w:rPr>
        <w:t>.</w:t>
      </w:r>
      <w:proofErr w:type="spellStart"/>
      <w:r w:rsidRPr="00AD30B6">
        <w:rPr>
          <w:kern w:val="0"/>
        </w:rPr>
        <w:t>php</w:t>
      </w:r>
      <w:proofErr w:type="spellEnd"/>
      <w:r w:rsidRPr="00AD30B6">
        <w:rPr>
          <w:kern w:val="0"/>
        </w:rPr>
        <w:t>从入门到精通</w:t>
      </w:r>
      <w:r w:rsidRPr="00AD30B6">
        <w:rPr>
          <w:kern w:val="0"/>
        </w:rPr>
        <w:t>[M].</w:t>
      </w:r>
      <w:r w:rsidRPr="00AD30B6">
        <w:rPr>
          <w:kern w:val="0"/>
        </w:rPr>
        <w:t>清华大学出版社，</w:t>
      </w:r>
      <w:r w:rsidRPr="00AD30B6">
        <w:rPr>
          <w:kern w:val="0"/>
        </w:rPr>
        <w:t>2012</w:t>
      </w:r>
      <w:r w:rsidRPr="00AD30B6">
        <w:rPr>
          <w:kern w:val="0"/>
        </w:rPr>
        <w:t>，</w:t>
      </w:r>
      <w:r w:rsidRPr="00AD30B6">
        <w:rPr>
          <w:kern w:val="0"/>
        </w:rPr>
        <w:t>0-10.</w:t>
      </w:r>
    </w:p>
    <w:p w:rsidR="00E72E9D" w:rsidRPr="00AD30B6" w:rsidRDefault="00E72E9D" w:rsidP="00E72E9D">
      <w:pPr>
        <w:spacing w:line="240" w:lineRule="auto"/>
        <w:rPr>
          <w:kern w:val="0"/>
        </w:rPr>
      </w:pPr>
      <w:r w:rsidRPr="00AD30B6">
        <w:rPr>
          <w:kern w:val="0"/>
        </w:rPr>
        <w:t xml:space="preserve">[2] </w:t>
      </w:r>
      <w:r w:rsidRPr="00AD30B6">
        <w:rPr>
          <w:kern w:val="0"/>
        </w:rPr>
        <w:t>刘新锋</w:t>
      </w:r>
      <w:r w:rsidRPr="00AD30B6">
        <w:rPr>
          <w:kern w:val="0"/>
        </w:rPr>
        <w:t>.</w:t>
      </w:r>
      <w:r w:rsidRPr="00AD30B6">
        <w:rPr>
          <w:kern w:val="0"/>
        </w:rPr>
        <w:t>成绩管理系统</w:t>
      </w:r>
      <w:r w:rsidRPr="00AD30B6">
        <w:rPr>
          <w:kern w:val="0"/>
        </w:rPr>
        <w:t>的问题及应对措施</w:t>
      </w:r>
      <w:r w:rsidRPr="00AD30B6">
        <w:rPr>
          <w:kern w:val="0"/>
        </w:rPr>
        <w:t>[J].</w:t>
      </w:r>
      <w:r w:rsidRPr="00AD30B6">
        <w:rPr>
          <w:kern w:val="0"/>
        </w:rPr>
        <w:t>法制社会，</w:t>
      </w:r>
      <w:r w:rsidRPr="00AD30B6">
        <w:rPr>
          <w:kern w:val="0"/>
        </w:rPr>
        <w:t>2013</w:t>
      </w:r>
      <w:r w:rsidRPr="00AD30B6">
        <w:rPr>
          <w:kern w:val="0"/>
        </w:rPr>
        <w:t>，</w:t>
      </w:r>
      <w:r w:rsidRPr="00AD30B6">
        <w:rPr>
          <w:kern w:val="0"/>
        </w:rPr>
        <w:t>4</w:t>
      </w:r>
      <w:r w:rsidRPr="00AD30B6">
        <w:rPr>
          <w:kern w:val="0"/>
        </w:rPr>
        <w:t>（</w:t>
      </w:r>
      <w:r w:rsidRPr="00AD30B6">
        <w:rPr>
          <w:kern w:val="0"/>
        </w:rPr>
        <w:t>3</w:t>
      </w:r>
      <w:r w:rsidRPr="00AD30B6">
        <w:rPr>
          <w:kern w:val="0"/>
        </w:rPr>
        <w:t>）：</w:t>
      </w:r>
      <w:proofErr w:type="gramStart"/>
      <w:r w:rsidRPr="00AD30B6">
        <w:rPr>
          <w:kern w:val="0"/>
        </w:rPr>
        <w:t>223-230.</w:t>
      </w:r>
      <w:proofErr w:type="gramEnd"/>
      <w:r w:rsidRPr="00AD30B6">
        <w:rPr>
          <w:kern w:val="0"/>
        </w:rPr>
        <w:t xml:space="preserve">  </w:t>
      </w:r>
    </w:p>
    <w:p w:rsidR="00E72E9D" w:rsidRPr="00AD30B6" w:rsidRDefault="00E72E9D" w:rsidP="00E72E9D">
      <w:pPr>
        <w:spacing w:line="240" w:lineRule="auto"/>
        <w:rPr>
          <w:kern w:val="0"/>
        </w:rPr>
      </w:pPr>
      <w:r w:rsidRPr="00AD30B6">
        <w:rPr>
          <w:kern w:val="0"/>
        </w:rPr>
        <w:t xml:space="preserve">[3] </w:t>
      </w:r>
      <w:proofErr w:type="gramStart"/>
      <w:r w:rsidRPr="00AD30B6">
        <w:rPr>
          <w:kern w:val="0"/>
        </w:rPr>
        <w:t>丁惠成</w:t>
      </w:r>
      <w:proofErr w:type="gramEnd"/>
      <w:r w:rsidRPr="00AD30B6">
        <w:rPr>
          <w:kern w:val="0"/>
        </w:rPr>
        <w:t>，刘国灿</w:t>
      </w:r>
      <w:r w:rsidRPr="00AD30B6">
        <w:rPr>
          <w:kern w:val="0"/>
        </w:rPr>
        <w:t>.</w:t>
      </w:r>
      <w:r w:rsidRPr="00AD30B6">
        <w:rPr>
          <w:kern w:val="0"/>
        </w:rPr>
        <w:t>关于</w:t>
      </w:r>
      <w:r w:rsidRPr="00AD30B6">
        <w:rPr>
          <w:kern w:val="0"/>
        </w:rPr>
        <w:t>成绩管理系统</w:t>
      </w:r>
      <w:r w:rsidRPr="00AD30B6">
        <w:rPr>
          <w:kern w:val="0"/>
        </w:rPr>
        <w:t>的思考</w:t>
      </w:r>
      <w:r w:rsidRPr="00AD30B6">
        <w:rPr>
          <w:kern w:val="0"/>
        </w:rPr>
        <w:t>[M].</w:t>
      </w:r>
      <w:r w:rsidRPr="00AD30B6">
        <w:rPr>
          <w:kern w:val="0"/>
        </w:rPr>
        <w:t>山东教育出版社，</w:t>
      </w:r>
      <w:r w:rsidRPr="00AD30B6">
        <w:rPr>
          <w:kern w:val="0"/>
        </w:rPr>
        <w:t>2013</w:t>
      </w:r>
      <w:r w:rsidRPr="00AD30B6">
        <w:rPr>
          <w:kern w:val="0"/>
        </w:rPr>
        <w:t>，</w:t>
      </w:r>
      <w:r w:rsidRPr="00AD30B6">
        <w:rPr>
          <w:kern w:val="0"/>
        </w:rPr>
        <w:t>20-100.</w:t>
      </w:r>
    </w:p>
    <w:p w:rsidR="00E72E9D" w:rsidRPr="00AD30B6" w:rsidRDefault="00E72E9D" w:rsidP="00E72E9D">
      <w:pPr>
        <w:spacing w:line="240" w:lineRule="auto"/>
        <w:rPr>
          <w:kern w:val="0"/>
        </w:rPr>
      </w:pPr>
      <w:r w:rsidRPr="00AD30B6">
        <w:rPr>
          <w:kern w:val="0"/>
        </w:rPr>
        <w:t xml:space="preserve">[4] </w:t>
      </w:r>
      <w:r w:rsidRPr="00AD30B6">
        <w:rPr>
          <w:kern w:val="0"/>
        </w:rPr>
        <w:t>韩志超</w:t>
      </w:r>
      <w:r w:rsidRPr="00AD30B6">
        <w:rPr>
          <w:kern w:val="0"/>
        </w:rPr>
        <w:t>.</w:t>
      </w:r>
      <w:r w:rsidRPr="00AD30B6">
        <w:rPr>
          <w:kern w:val="0"/>
        </w:rPr>
        <w:t>国外的系统建设与管理</w:t>
      </w:r>
      <w:r w:rsidRPr="00AD30B6">
        <w:rPr>
          <w:kern w:val="0"/>
        </w:rPr>
        <w:t>.</w:t>
      </w:r>
      <w:r w:rsidRPr="00AD30B6">
        <w:rPr>
          <w:kern w:val="0"/>
        </w:rPr>
        <w:t>中国电脑期刊</w:t>
      </w:r>
      <w:r w:rsidRPr="00AD30B6">
        <w:rPr>
          <w:kern w:val="0"/>
        </w:rPr>
        <w:t>[J]</w:t>
      </w:r>
      <w:r w:rsidRPr="00AD30B6">
        <w:rPr>
          <w:kern w:val="0"/>
        </w:rPr>
        <w:t>，</w:t>
      </w:r>
      <w:r w:rsidRPr="00AD30B6">
        <w:rPr>
          <w:kern w:val="0"/>
        </w:rPr>
        <w:t xml:space="preserve">2014 </w:t>
      </w:r>
      <w:r w:rsidRPr="00AD30B6">
        <w:rPr>
          <w:kern w:val="0"/>
        </w:rPr>
        <w:t>，</w:t>
      </w:r>
      <w:r w:rsidRPr="00AD30B6">
        <w:rPr>
          <w:kern w:val="0"/>
        </w:rPr>
        <w:t>5</w:t>
      </w:r>
      <w:r w:rsidRPr="00AD30B6">
        <w:rPr>
          <w:kern w:val="0"/>
        </w:rPr>
        <w:t>（</w:t>
      </w:r>
      <w:r w:rsidRPr="00AD30B6">
        <w:rPr>
          <w:kern w:val="0"/>
        </w:rPr>
        <w:t>1</w:t>
      </w:r>
      <w:r w:rsidRPr="00AD30B6">
        <w:rPr>
          <w:kern w:val="0"/>
        </w:rPr>
        <w:t>）：</w:t>
      </w:r>
      <w:proofErr w:type="gramStart"/>
      <w:r w:rsidRPr="00AD30B6">
        <w:rPr>
          <w:kern w:val="0"/>
        </w:rPr>
        <w:t>200-300.</w:t>
      </w:r>
      <w:proofErr w:type="gramEnd"/>
    </w:p>
    <w:p w:rsidR="00E72E9D" w:rsidRPr="00AD30B6" w:rsidRDefault="00E72E9D" w:rsidP="00E72E9D">
      <w:pPr>
        <w:spacing w:line="240" w:lineRule="auto"/>
        <w:rPr>
          <w:kern w:val="0"/>
        </w:rPr>
      </w:pPr>
      <w:r w:rsidRPr="00AD30B6">
        <w:rPr>
          <w:kern w:val="0"/>
        </w:rPr>
        <w:t xml:space="preserve">[5] </w:t>
      </w:r>
      <w:proofErr w:type="gramStart"/>
      <w:r w:rsidRPr="00AD30B6">
        <w:rPr>
          <w:kern w:val="0"/>
        </w:rPr>
        <w:t>张玉起</w:t>
      </w:r>
      <w:proofErr w:type="gramEnd"/>
      <w:r w:rsidRPr="00AD30B6">
        <w:rPr>
          <w:kern w:val="0"/>
        </w:rPr>
        <w:t>.</w:t>
      </w:r>
      <w:r w:rsidRPr="00AD30B6">
        <w:rPr>
          <w:kern w:val="0"/>
        </w:rPr>
        <w:t>国内外</w:t>
      </w:r>
      <w:r w:rsidRPr="00AD30B6">
        <w:rPr>
          <w:kern w:val="0"/>
        </w:rPr>
        <w:t>成绩管理系统</w:t>
      </w:r>
      <w:r w:rsidRPr="00AD30B6">
        <w:rPr>
          <w:kern w:val="0"/>
        </w:rPr>
        <w:t>现状及其发展</w:t>
      </w:r>
      <w:r w:rsidRPr="00AD30B6">
        <w:rPr>
          <w:kern w:val="0"/>
        </w:rPr>
        <w:t>[J] .</w:t>
      </w:r>
      <w:r w:rsidRPr="00AD30B6">
        <w:rPr>
          <w:kern w:val="0"/>
        </w:rPr>
        <w:t>今日科苑，</w:t>
      </w:r>
      <w:r w:rsidRPr="00AD30B6">
        <w:rPr>
          <w:kern w:val="0"/>
        </w:rPr>
        <w:t xml:space="preserve"> 2015</w:t>
      </w:r>
      <w:r w:rsidRPr="00AD30B6">
        <w:rPr>
          <w:kern w:val="0"/>
        </w:rPr>
        <w:t>，</w:t>
      </w:r>
      <w:r w:rsidRPr="00AD30B6">
        <w:rPr>
          <w:kern w:val="0"/>
        </w:rPr>
        <w:t>7</w:t>
      </w:r>
      <w:r w:rsidRPr="00AD30B6">
        <w:rPr>
          <w:kern w:val="0"/>
        </w:rPr>
        <w:t>（</w:t>
      </w:r>
      <w:r w:rsidRPr="00AD30B6">
        <w:rPr>
          <w:kern w:val="0"/>
        </w:rPr>
        <w:t>1</w:t>
      </w:r>
      <w:r w:rsidRPr="00AD30B6">
        <w:rPr>
          <w:kern w:val="0"/>
        </w:rPr>
        <w:t>）：</w:t>
      </w:r>
      <w:proofErr w:type="gramStart"/>
      <w:r w:rsidRPr="00AD30B6">
        <w:rPr>
          <w:kern w:val="0"/>
        </w:rPr>
        <w:t>1-200.</w:t>
      </w:r>
      <w:proofErr w:type="gramEnd"/>
    </w:p>
    <w:p w:rsidR="00E72E9D" w:rsidRPr="00AD30B6" w:rsidRDefault="00E72E9D" w:rsidP="00E72E9D">
      <w:pPr>
        <w:spacing w:line="240" w:lineRule="auto"/>
        <w:rPr>
          <w:kern w:val="0"/>
        </w:rPr>
      </w:pPr>
      <w:r w:rsidRPr="00AD30B6">
        <w:rPr>
          <w:kern w:val="0"/>
        </w:rPr>
        <w:t xml:space="preserve">[6] </w:t>
      </w:r>
      <w:r w:rsidRPr="00AD30B6">
        <w:rPr>
          <w:kern w:val="0"/>
        </w:rPr>
        <w:t>陈向辉</w:t>
      </w:r>
      <w:r w:rsidRPr="00AD30B6">
        <w:rPr>
          <w:kern w:val="0"/>
        </w:rPr>
        <w:t>.</w:t>
      </w:r>
      <w:r w:rsidRPr="00AD30B6">
        <w:rPr>
          <w:kern w:val="0"/>
        </w:rPr>
        <w:t>由浅入深学</w:t>
      </w:r>
      <w:proofErr w:type="spellStart"/>
      <w:r w:rsidRPr="00AD30B6">
        <w:rPr>
          <w:kern w:val="0"/>
        </w:rPr>
        <w:t>php</w:t>
      </w:r>
      <w:proofErr w:type="spellEnd"/>
      <w:r w:rsidRPr="00AD30B6">
        <w:rPr>
          <w:kern w:val="0"/>
        </w:rPr>
        <w:t>.</w:t>
      </w:r>
      <w:r w:rsidRPr="00AD30B6">
        <w:rPr>
          <w:kern w:val="0"/>
        </w:rPr>
        <w:t>电子工业出版社</w:t>
      </w:r>
      <w:r w:rsidRPr="00AD30B6">
        <w:rPr>
          <w:kern w:val="0"/>
        </w:rPr>
        <w:t>[M]</w:t>
      </w:r>
      <w:r w:rsidRPr="00AD30B6">
        <w:rPr>
          <w:kern w:val="0"/>
        </w:rPr>
        <w:t>，</w:t>
      </w:r>
      <w:r w:rsidRPr="00AD30B6">
        <w:rPr>
          <w:kern w:val="0"/>
        </w:rPr>
        <w:t>2011-7</w:t>
      </w:r>
      <w:r w:rsidRPr="00AD30B6">
        <w:rPr>
          <w:kern w:val="0"/>
        </w:rPr>
        <w:t>，</w:t>
      </w:r>
      <w:r w:rsidRPr="00AD30B6">
        <w:rPr>
          <w:kern w:val="0"/>
        </w:rPr>
        <w:t>0-11.</w:t>
      </w:r>
    </w:p>
    <w:p w:rsidR="00E72E9D" w:rsidRPr="00AD30B6" w:rsidRDefault="00E72E9D" w:rsidP="00E72E9D">
      <w:pPr>
        <w:spacing w:line="240" w:lineRule="auto"/>
        <w:rPr>
          <w:kern w:val="0"/>
        </w:rPr>
      </w:pPr>
      <w:r w:rsidRPr="00AD30B6">
        <w:rPr>
          <w:kern w:val="0"/>
        </w:rPr>
        <w:t xml:space="preserve">[7] </w:t>
      </w:r>
      <w:r w:rsidRPr="00AD30B6">
        <w:rPr>
          <w:kern w:val="0"/>
        </w:rPr>
        <w:t>杨东援，徐士伟，贾俊刚</w:t>
      </w:r>
      <w:r w:rsidRPr="00AD30B6">
        <w:rPr>
          <w:kern w:val="0"/>
        </w:rPr>
        <w:t>.</w:t>
      </w:r>
      <w:r w:rsidRPr="00AD30B6">
        <w:rPr>
          <w:kern w:val="0"/>
        </w:rPr>
        <w:t>网络信息平台</w:t>
      </w:r>
      <w:r w:rsidRPr="00AD30B6">
        <w:rPr>
          <w:kern w:val="0"/>
        </w:rPr>
        <w:t>[J].</w:t>
      </w:r>
      <w:r w:rsidRPr="00AD30B6">
        <w:rPr>
          <w:kern w:val="0"/>
        </w:rPr>
        <w:t>同济大学学报</w:t>
      </w:r>
      <w:r w:rsidRPr="00AD30B6">
        <w:rPr>
          <w:kern w:val="0"/>
        </w:rPr>
        <w:t>(</w:t>
      </w:r>
      <w:r w:rsidRPr="00AD30B6">
        <w:rPr>
          <w:kern w:val="0"/>
        </w:rPr>
        <w:t>自然科学版</w:t>
      </w:r>
      <w:r w:rsidRPr="00AD30B6">
        <w:rPr>
          <w:kern w:val="0"/>
        </w:rPr>
        <w:t>)</w:t>
      </w:r>
      <w:r w:rsidRPr="00AD30B6">
        <w:rPr>
          <w:kern w:val="0"/>
        </w:rPr>
        <w:t>，</w:t>
      </w:r>
      <w:r w:rsidRPr="00AD30B6">
        <w:rPr>
          <w:kern w:val="0"/>
        </w:rPr>
        <w:t>2010</w:t>
      </w:r>
      <w:r w:rsidRPr="00AD30B6">
        <w:rPr>
          <w:kern w:val="0"/>
        </w:rPr>
        <w:t>，</w:t>
      </w:r>
      <w:r w:rsidRPr="00AD30B6">
        <w:rPr>
          <w:kern w:val="0"/>
        </w:rPr>
        <w:t>6</w:t>
      </w:r>
      <w:r w:rsidRPr="00AD30B6">
        <w:rPr>
          <w:kern w:val="0"/>
        </w:rPr>
        <w:t>（</w:t>
      </w:r>
      <w:r w:rsidRPr="00AD30B6">
        <w:rPr>
          <w:kern w:val="0"/>
        </w:rPr>
        <w:t>6</w:t>
      </w:r>
      <w:r w:rsidRPr="00AD30B6">
        <w:rPr>
          <w:kern w:val="0"/>
        </w:rPr>
        <w:t>）：</w:t>
      </w:r>
      <w:proofErr w:type="gramStart"/>
      <w:r w:rsidRPr="00AD30B6">
        <w:rPr>
          <w:kern w:val="0"/>
        </w:rPr>
        <w:t>24-30.</w:t>
      </w:r>
      <w:proofErr w:type="gramEnd"/>
    </w:p>
    <w:p w:rsidR="00E72E9D" w:rsidRPr="00AD30B6" w:rsidRDefault="00E72E9D" w:rsidP="00E72E9D">
      <w:pPr>
        <w:spacing w:line="240" w:lineRule="auto"/>
        <w:rPr>
          <w:kern w:val="0"/>
        </w:rPr>
      </w:pPr>
      <w:r w:rsidRPr="00AD30B6">
        <w:rPr>
          <w:kern w:val="0"/>
        </w:rPr>
        <w:t xml:space="preserve">[8] </w:t>
      </w:r>
      <w:r w:rsidRPr="00AD30B6">
        <w:rPr>
          <w:kern w:val="0"/>
        </w:rPr>
        <w:t>周伟</w:t>
      </w:r>
      <w:r w:rsidRPr="00AD30B6">
        <w:rPr>
          <w:kern w:val="0"/>
        </w:rPr>
        <w:t>.</w:t>
      </w:r>
      <w:r w:rsidRPr="00AD30B6">
        <w:rPr>
          <w:kern w:val="0"/>
        </w:rPr>
        <w:t>成绩管理系统</w:t>
      </w:r>
      <w:r w:rsidRPr="00AD30B6">
        <w:rPr>
          <w:kern w:val="0"/>
        </w:rPr>
        <w:t>的决策方法研究</w:t>
      </w:r>
      <w:r w:rsidRPr="00AD30B6">
        <w:rPr>
          <w:kern w:val="0"/>
        </w:rPr>
        <w:t>[J].</w:t>
      </w:r>
      <w:r w:rsidRPr="00AD30B6">
        <w:rPr>
          <w:kern w:val="0"/>
        </w:rPr>
        <w:t>清华大学学报，</w:t>
      </w:r>
      <w:r w:rsidRPr="00AD30B6">
        <w:rPr>
          <w:kern w:val="0"/>
        </w:rPr>
        <w:t>2011</w:t>
      </w:r>
      <w:r w:rsidRPr="00AD30B6">
        <w:rPr>
          <w:kern w:val="0"/>
        </w:rPr>
        <w:t>，</w:t>
      </w:r>
      <w:r w:rsidRPr="00AD30B6">
        <w:rPr>
          <w:kern w:val="0"/>
        </w:rPr>
        <w:t>3</w:t>
      </w:r>
      <w:r w:rsidRPr="00AD30B6">
        <w:rPr>
          <w:kern w:val="0"/>
        </w:rPr>
        <w:t>（</w:t>
      </w:r>
      <w:r w:rsidRPr="00AD30B6">
        <w:rPr>
          <w:kern w:val="0"/>
        </w:rPr>
        <w:t>3</w:t>
      </w:r>
      <w:r w:rsidRPr="00AD30B6">
        <w:rPr>
          <w:kern w:val="0"/>
        </w:rPr>
        <w:t>）：</w:t>
      </w:r>
      <w:proofErr w:type="gramStart"/>
      <w:r w:rsidRPr="00AD30B6">
        <w:rPr>
          <w:kern w:val="0"/>
        </w:rPr>
        <w:t>11-33.</w:t>
      </w:r>
      <w:proofErr w:type="gramEnd"/>
    </w:p>
    <w:p w:rsidR="00E72E9D" w:rsidRPr="00AD30B6" w:rsidRDefault="00E72E9D" w:rsidP="00E72E9D">
      <w:pPr>
        <w:spacing w:line="240" w:lineRule="auto"/>
        <w:rPr>
          <w:kern w:val="0"/>
        </w:rPr>
      </w:pPr>
      <w:r w:rsidRPr="00AD30B6">
        <w:rPr>
          <w:kern w:val="0"/>
        </w:rPr>
        <w:t xml:space="preserve">[9] </w:t>
      </w:r>
      <w:r w:rsidRPr="00AD30B6">
        <w:rPr>
          <w:kern w:val="0"/>
        </w:rPr>
        <w:t>朱越，</w:t>
      </w:r>
      <w:r w:rsidRPr="00AD30B6">
        <w:rPr>
          <w:kern w:val="0"/>
        </w:rPr>
        <w:t>成绩管理系统</w:t>
      </w:r>
      <w:r w:rsidRPr="00AD30B6">
        <w:rPr>
          <w:kern w:val="0"/>
        </w:rPr>
        <w:t>的设计与实现</w:t>
      </w:r>
      <w:r w:rsidRPr="00AD30B6">
        <w:rPr>
          <w:kern w:val="0"/>
        </w:rPr>
        <w:t>[D].</w:t>
      </w:r>
      <w:r w:rsidRPr="00AD30B6">
        <w:rPr>
          <w:kern w:val="0"/>
        </w:rPr>
        <w:t>东北师范大学，</w:t>
      </w:r>
      <w:r w:rsidRPr="00AD30B6">
        <w:rPr>
          <w:kern w:val="0"/>
        </w:rPr>
        <w:t>2011</w:t>
      </w:r>
      <w:r w:rsidRPr="00AD30B6">
        <w:rPr>
          <w:kern w:val="0"/>
        </w:rPr>
        <w:t>年</w:t>
      </w:r>
      <w:r w:rsidRPr="00AD30B6">
        <w:rPr>
          <w:kern w:val="0"/>
        </w:rPr>
        <w:t>.</w:t>
      </w:r>
    </w:p>
    <w:p w:rsidR="00E72E9D" w:rsidRPr="00AD30B6" w:rsidRDefault="00E72E9D" w:rsidP="00E72E9D">
      <w:pPr>
        <w:spacing w:line="240" w:lineRule="auto"/>
        <w:rPr>
          <w:kern w:val="0"/>
        </w:rPr>
      </w:pPr>
      <w:r w:rsidRPr="00AD30B6">
        <w:rPr>
          <w:kern w:val="0"/>
        </w:rPr>
        <w:t xml:space="preserve">[10] </w:t>
      </w:r>
      <w:r w:rsidRPr="00AD30B6">
        <w:rPr>
          <w:kern w:val="0"/>
        </w:rPr>
        <w:t>周翊鹏</w:t>
      </w:r>
      <w:r w:rsidRPr="00AD30B6">
        <w:rPr>
          <w:kern w:val="0"/>
        </w:rPr>
        <w:t>.</w:t>
      </w:r>
      <w:r w:rsidRPr="00AD30B6">
        <w:rPr>
          <w:kern w:val="0"/>
        </w:rPr>
        <w:t>成绩管理系统</w:t>
      </w:r>
      <w:r w:rsidRPr="00AD30B6">
        <w:rPr>
          <w:kern w:val="0"/>
        </w:rPr>
        <w:t>的设计与实现</w:t>
      </w:r>
      <w:r w:rsidRPr="00AD30B6">
        <w:rPr>
          <w:kern w:val="0"/>
        </w:rPr>
        <w:t>[D].</w:t>
      </w:r>
      <w:r w:rsidRPr="00AD30B6">
        <w:rPr>
          <w:kern w:val="0"/>
        </w:rPr>
        <w:t>电子科技大学，</w:t>
      </w:r>
      <w:r w:rsidRPr="00AD30B6">
        <w:rPr>
          <w:kern w:val="0"/>
        </w:rPr>
        <w:t>2012</w:t>
      </w:r>
      <w:r w:rsidRPr="00AD30B6">
        <w:rPr>
          <w:kern w:val="0"/>
        </w:rPr>
        <w:t>年</w:t>
      </w:r>
      <w:r w:rsidRPr="00AD30B6">
        <w:rPr>
          <w:kern w:val="0"/>
        </w:rPr>
        <w:t>.</w:t>
      </w:r>
    </w:p>
    <w:p w:rsidR="00E72E9D" w:rsidRPr="00AD30B6" w:rsidRDefault="00E72E9D" w:rsidP="00E72E9D">
      <w:pPr>
        <w:spacing w:line="240" w:lineRule="auto"/>
        <w:rPr>
          <w:kern w:val="0"/>
        </w:rPr>
      </w:pPr>
      <w:r w:rsidRPr="00AD30B6">
        <w:rPr>
          <w:kern w:val="0"/>
        </w:rPr>
        <w:t xml:space="preserve">[11] </w:t>
      </w:r>
      <w:r w:rsidRPr="00AD30B6">
        <w:rPr>
          <w:kern w:val="0"/>
        </w:rPr>
        <w:t>张本成</w:t>
      </w:r>
      <w:r w:rsidRPr="00AD30B6">
        <w:rPr>
          <w:kern w:val="0"/>
        </w:rPr>
        <w:t>.</w:t>
      </w:r>
      <w:r w:rsidRPr="00AD30B6">
        <w:rPr>
          <w:kern w:val="0"/>
        </w:rPr>
        <w:t>成绩管理系统</w:t>
      </w:r>
      <w:r w:rsidRPr="00AD30B6">
        <w:rPr>
          <w:kern w:val="0"/>
        </w:rPr>
        <w:t>的设计与实现</w:t>
      </w:r>
      <w:r w:rsidRPr="00AD30B6">
        <w:rPr>
          <w:kern w:val="0"/>
        </w:rPr>
        <w:t>[J] .</w:t>
      </w:r>
      <w:proofErr w:type="gramStart"/>
      <w:r w:rsidRPr="00AD30B6">
        <w:rPr>
          <w:kern w:val="0"/>
        </w:rPr>
        <w:t>渝西学院</w:t>
      </w:r>
      <w:proofErr w:type="gramEnd"/>
      <w:r w:rsidRPr="00AD30B6">
        <w:rPr>
          <w:kern w:val="0"/>
        </w:rPr>
        <w:t>学报</w:t>
      </w:r>
      <w:r w:rsidRPr="00AD30B6">
        <w:rPr>
          <w:kern w:val="0"/>
        </w:rPr>
        <w:t>(</w:t>
      </w:r>
      <w:r w:rsidRPr="00AD30B6">
        <w:rPr>
          <w:kern w:val="0"/>
        </w:rPr>
        <w:t>自然科学版</w:t>
      </w:r>
      <w:r w:rsidRPr="00AD30B6">
        <w:rPr>
          <w:kern w:val="0"/>
        </w:rPr>
        <w:t>)</w:t>
      </w:r>
      <w:r w:rsidRPr="00AD30B6">
        <w:rPr>
          <w:kern w:val="0"/>
        </w:rPr>
        <w:t>，</w:t>
      </w:r>
      <w:r w:rsidRPr="00AD30B6">
        <w:rPr>
          <w:kern w:val="0"/>
        </w:rPr>
        <w:t>2014</w:t>
      </w:r>
      <w:r w:rsidRPr="00AD30B6">
        <w:rPr>
          <w:kern w:val="0"/>
        </w:rPr>
        <w:t>，</w:t>
      </w:r>
      <w:r w:rsidRPr="00AD30B6">
        <w:rPr>
          <w:kern w:val="0"/>
        </w:rPr>
        <w:t>2</w:t>
      </w:r>
      <w:r w:rsidRPr="00AD30B6">
        <w:rPr>
          <w:kern w:val="0"/>
        </w:rPr>
        <w:t>（</w:t>
      </w:r>
      <w:r w:rsidRPr="00AD30B6">
        <w:rPr>
          <w:kern w:val="0"/>
        </w:rPr>
        <w:t>2</w:t>
      </w:r>
      <w:r w:rsidRPr="00AD30B6">
        <w:rPr>
          <w:kern w:val="0"/>
        </w:rPr>
        <w:t>）：</w:t>
      </w:r>
      <w:proofErr w:type="gramStart"/>
      <w:r w:rsidRPr="00AD30B6">
        <w:rPr>
          <w:kern w:val="0"/>
        </w:rPr>
        <w:t>30-40.</w:t>
      </w:r>
      <w:proofErr w:type="gramEnd"/>
    </w:p>
    <w:p w:rsidR="00E72E9D" w:rsidRPr="00AD30B6" w:rsidRDefault="00E72E9D" w:rsidP="00E72E9D">
      <w:pPr>
        <w:spacing w:line="240" w:lineRule="auto"/>
        <w:rPr>
          <w:kern w:val="0"/>
        </w:rPr>
      </w:pPr>
      <w:r w:rsidRPr="00AD30B6">
        <w:rPr>
          <w:kern w:val="0"/>
        </w:rPr>
        <w:t xml:space="preserve">[12] </w:t>
      </w:r>
      <w:r w:rsidRPr="00AD30B6">
        <w:rPr>
          <w:kern w:val="0"/>
        </w:rPr>
        <w:t>黎明，郑江波</w:t>
      </w:r>
      <w:r w:rsidRPr="00AD30B6">
        <w:rPr>
          <w:kern w:val="0"/>
        </w:rPr>
        <w:t>.</w:t>
      </w:r>
      <w:r w:rsidRPr="00AD30B6">
        <w:rPr>
          <w:kern w:val="0"/>
        </w:rPr>
        <w:t>基于</w:t>
      </w:r>
      <w:r w:rsidRPr="00AD30B6">
        <w:rPr>
          <w:kern w:val="0"/>
        </w:rPr>
        <w:t>b/s</w:t>
      </w:r>
      <w:r w:rsidRPr="00AD30B6">
        <w:rPr>
          <w:kern w:val="0"/>
        </w:rPr>
        <w:t>的管理信息系统</w:t>
      </w:r>
      <w:r w:rsidRPr="00AD30B6">
        <w:rPr>
          <w:kern w:val="0"/>
        </w:rPr>
        <w:t>[J].</w:t>
      </w:r>
      <w:r w:rsidRPr="00AD30B6">
        <w:rPr>
          <w:kern w:val="0"/>
        </w:rPr>
        <w:t>长安大学学报</w:t>
      </w:r>
      <w:r w:rsidRPr="00AD30B6">
        <w:rPr>
          <w:kern w:val="0"/>
        </w:rPr>
        <w:t>(</w:t>
      </w:r>
      <w:r w:rsidRPr="00AD30B6">
        <w:rPr>
          <w:kern w:val="0"/>
        </w:rPr>
        <w:t>自然科学版</w:t>
      </w:r>
      <w:r w:rsidRPr="00AD30B6">
        <w:rPr>
          <w:kern w:val="0"/>
        </w:rPr>
        <w:t xml:space="preserve">) </w:t>
      </w:r>
      <w:r w:rsidRPr="00AD30B6">
        <w:rPr>
          <w:kern w:val="0"/>
        </w:rPr>
        <w:t>，</w:t>
      </w:r>
      <w:r w:rsidRPr="00AD30B6">
        <w:rPr>
          <w:kern w:val="0"/>
        </w:rPr>
        <w:t>2015</w:t>
      </w:r>
      <w:r w:rsidRPr="00AD30B6">
        <w:rPr>
          <w:kern w:val="0"/>
        </w:rPr>
        <w:t>，</w:t>
      </w:r>
      <w:r w:rsidRPr="00AD30B6">
        <w:rPr>
          <w:kern w:val="0"/>
        </w:rPr>
        <w:t>2</w:t>
      </w:r>
      <w:r w:rsidRPr="00AD30B6">
        <w:rPr>
          <w:kern w:val="0"/>
        </w:rPr>
        <w:t>（</w:t>
      </w:r>
      <w:r w:rsidRPr="00AD30B6">
        <w:rPr>
          <w:kern w:val="0"/>
        </w:rPr>
        <w:t>1</w:t>
      </w:r>
      <w:r w:rsidRPr="00AD30B6">
        <w:rPr>
          <w:kern w:val="0"/>
        </w:rPr>
        <w:t>）：</w:t>
      </w:r>
      <w:proofErr w:type="gramStart"/>
      <w:r w:rsidRPr="00AD30B6">
        <w:rPr>
          <w:kern w:val="0"/>
        </w:rPr>
        <w:t>30-44.</w:t>
      </w:r>
      <w:proofErr w:type="gramEnd"/>
    </w:p>
    <w:p w:rsidR="00E72E9D" w:rsidRPr="00AD30B6" w:rsidRDefault="00E72E9D" w:rsidP="00E72E9D">
      <w:pPr>
        <w:spacing w:line="240" w:lineRule="auto"/>
        <w:rPr>
          <w:kern w:val="0"/>
        </w:rPr>
      </w:pPr>
      <w:r w:rsidRPr="00AD30B6">
        <w:rPr>
          <w:kern w:val="0"/>
        </w:rPr>
        <w:t xml:space="preserve">[13] </w:t>
      </w:r>
      <w:r w:rsidRPr="00AD30B6">
        <w:rPr>
          <w:kern w:val="0"/>
        </w:rPr>
        <w:t>樊红，</w:t>
      </w:r>
      <w:proofErr w:type="gramStart"/>
      <w:r w:rsidRPr="00AD30B6">
        <w:rPr>
          <w:kern w:val="0"/>
        </w:rPr>
        <w:t>吴闽泉</w:t>
      </w:r>
      <w:proofErr w:type="gramEnd"/>
      <w:r w:rsidRPr="00AD30B6">
        <w:rPr>
          <w:kern w:val="0"/>
        </w:rPr>
        <w:t>.</w:t>
      </w:r>
      <w:r w:rsidRPr="00AD30B6">
        <w:rPr>
          <w:kern w:val="0"/>
        </w:rPr>
        <w:t>陈洪波管理信息系统开发研究</w:t>
      </w:r>
      <w:r w:rsidRPr="00AD30B6">
        <w:rPr>
          <w:kern w:val="0"/>
        </w:rPr>
        <w:t>[J].</w:t>
      </w:r>
      <w:r w:rsidRPr="00AD30B6">
        <w:rPr>
          <w:kern w:val="0"/>
        </w:rPr>
        <w:t>武汉大学学报</w:t>
      </w:r>
      <w:r w:rsidRPr="00AD30B6">
        <w:rPr>
          <w:kern w:val="0"/>
        </w:rPr>
        <w:t>(</w:t>
      </w:r>
      <w:r w:rsidRPr="00AD30B6">
        <w:rPr>
          <w:kern w:val="0"/>
        </w:rPr>
        <w:t>自然科学版</w:t>
      </w:r>
      <w:r w:rsidRPr="00AD30B6">
        <w:rPr>
          <w:kern w:val="0"/>
        </w:rPr>
        <w:t>)</w:t>
      </w:r>
      <w:r w:rsidRPr="00AD30B6">
        <w:rPr>
          <w:kern w:val="0"/>
        </w:rPr>
        <w:t>，</w:t>
      </w:r>
      <w:r w:rsidRPr="00AD30B6">
        <w:rPr>
          <w:kern w:val="0"/>
        </w:rPr>
        <w:t>2011</w:t>
      </w:r>
      <w:r w:rsidRPr="00AD30B6">
        <w:rPr>
          <w:kern w:val="0"/>
        </w:rPr>
        <w:t>，</w:t>
      </w:r>
      <w:r w:rsidRPr="00AD30B6">
        <w:rPr>
          <w:kern w:val="0"/>
        </w:rPr>
        <w:t>5</w:t>
      </w:r>
      <w:r w:rsidRPr="00AD30B6">
        <w:rPr>
          <w:kern w:val="0"/>
        </w:rPr>
        <w:t>（</w:t>
      </w:r>
      <w:r w:rsidRPr="00AD30B6">
        <w:rPr>
          <w:kern w:val="0"/>
        </w:rPr>
        <w:t>1</w:t>
      </w:r>
      <w:r w:rsidRPr="00AD30B6">
        <w:rPr>
          <w:kern w:val="0"/>
        </w:rPr>
        <w:t>）：</w:t>
      </w:r>
      <w:proofErr w:type="gramStart"/>
      <w:r w:rsidRPr="00AD30B6">
        <w:rPr>
          <w:kern w:val="0"/>
        </w:rPr>
        <w:t>15-20.</w:t>
      </w:r>
      <w:proofErr w:type="gramEnd"/>
    </w:p>
    <w:p w:rsidR="00E72E9D" w:rsidRPr="00AD30B6" w:rsidRDefault="00E72E9D" w:rsidP="00E72E9D">
      <w:pPr>
        <w:spacing w:line="240" w:lineRule="auto"/>
        <w:rPr>
          <w:kern w:val="0"/>
        </w:rPr>
      </w:pPr>
      <w:r w:rsidRPr="00AD30B6">
        <w:rPr>
          <w:kern w:val="0"/>
        </w:rPr>
        <w:t>[14]</w:t>
      </w:r>
      <w:r w:rsidRPr="00AD30B6">
        <w:rPr>
          <w:kern w:val="0"/>
        </w:rPr>
        <w:t>傅家骥，仝允恒</w:t>
      </w:r>
      <w:r w:rsidRPr="00AD30B6">
        <w:rPr>
          <w:kern w:val="0"/>
        </w:rPr>
        <w:t>.</w:t>
      </w:r>
      <w:r w:rsidRPr="00AD30B6">
        <w:rPr>
          <w:kern w:val="0"/>
        </w:rPr>
        <w:t>计算机网络经济学</w:t>
      </w:r>
      <w:r w:rsidRPr="00AD30B6">
        <w:rPr>
          <w:kern w:val="0"/>
        </w:rPr>
        <w:t>[M].</w:t>
      </w:r>
      <w:r w:rsidRPr="00AD30B6">
        <w:rPr>
          <w:kern w:val="0"/>
        </w:rPr>
        <w:t>清华大学出版社，</w:t>
      </w:r>
      <w:r w:rsidRPr="00AD30B6">
        <w:rPr>
          <w:kern w:val="0"/>
        </w:rPr>
        <w:t>2013,10-20.</w:t>
      </w:r>
    </w:p>
    <w:p w:rsidR="00E72E9D" w:rsidRPr="00AD30B6" w:rsidRDefault="00E72E9D" w:rsidP="00E72E9D">
      <w:pPr>
        <w:spacing w:line="240" w:lineRule="auto"/>
        <w:rPr>
          <w:kern w:val="0"/>
        </w:rPr>
      </w:pPr>
      <w:r w:rsidRPr="00AD30B6">
        <w:rPr>
          <w:kern w:val="0"/>
        </w:rPr>
        <w:t>[15]</w:t>
      </w:r>
      <w:r w:rsidRPr="00AD30B6">
        <w:rPr>
          <w:kern w:val="0"/>
        </w:rPr>
        <w:t>宋健，陈士俊</w:t>
      </w:r>
      <w:r w:rsidRPr="00AD30B6">
        <w:rPr>
          <w:kern w:val="0"/>
        </w:rPr>
        <w:t>.</w:t>
      </w:r>
      <w:r w:rsidRPr="00AD30B6">
        <w:rPr>
          <w:kern w:val="0"/>
        </w:rPr>
        <w:t>成绩管理系统</w:t>
      </w:r>
      <w:r w:rsidRPr="00AD30B6">
        <w:rPr>
          <w:kern w:val="0"/>
        </w:rPr>
        <w:t>的变革因素与趋势分析</w:t>
      </w:r>
      <w:r w:rsidRPr="00AD30B6">
        <w:rPr>
          <w:kern w:val="0"/>
        </w:rPr>
        <w:t>[J].</w:t>
      </w:r>
      <w:r w:rsidRPr="00AD30B6">
        <w:rPr>
          <w:kern w:val="0"/>
        </w:rPr>
        <w:t>未来与发展，</w:t>
      </w:r>
      <w:r w:rsidRPr="00AD30B6">
        <w:rPr>
          <w:kern w:val="0"/>
        </w:rPr>
        <w:t>2012</w:t>
      </w:r>
      <w:r w:rsidRPr="00AD30B6">
        <w:rPr>
          <w:kern w:val="0"/>
        </w:rPr>
        <w:t>，</w:t>
      </w:r>
      <w:r w:rsidRPr="00AD30B6">
        <w:rPr>
          <w:kern w:val="0"/>
        </w:rPr>
        <w:t>3(08)</w:t>
      </w:r>
      <w:r w:rsidRPr="00AD30B6">
        <w:rPr>
          <w:kern w:val="0"/>
        </w:rPr>
        <w:t>：</w:t>
      </w:r>
      <w:proofErr w:type="gramStart"/>
      <w:r w:rsidRPr="00AD30B6">
        <w:rPr>
          <w:kern w:val="0"/>
        </w:rPr>
        <w:t>40-50.</w:t>
      </w:r>
      <w:proofErr w:type="gramEnd"/>
    </w:p>
    <w:p w:rsidR="00E72E9D" w:rsidRPr="00AD30B6" w:rsidRDefault="00E72E9D" w:rsidP="00E72E9D">
      <w:pPr>
        <w:spacing w:line="240" w:lineRule="auto"/>
        <w:rPr>
          <w:kern w:val="0"/>
        </w:rPr>
      </w:pPr>
      <w:r w:rsidRPr="00AD30B6">
        <w:rPr>
          <w:kern w:val="0"/>
        </w:rPr>
        <w:t xml:space="preserve">[16] </w:t>
      </w:r>
      <w:proofErr w:type="spellStart"/>
      <w:r w:rsidRPr="00AD30B6">
        <w:rPr>
          <w:kern w:val="0"/>
        </w:rPr>
        <w:t>PapageorgiouM.Application</w:t>
      </w:r>
      <w:proofErr w:type="spellEnd"/>
      <w:r w:rsidRPr="00AD30B6">
        <w:rPr>
          <w:kern w:val="0"/>
        </w:rPr>
        <w:t xml:space="preserve"> of automatic control concepts to traffic flow modeling and control</w:t>
      </w:r>
      <w:r w:rsidRPr="00AD30B6">
        <w:rPr>
          <w:kern w:val="0"/>
        </w:rPr>
        <w:t>，</w:t>
      </w:r>
      <w:r w:rsidRPr="00AD30B6">
        <w:rPr>
          <w:kern w:val="0"/>
        </w:rPr>
        <w:t>2012</w:t>
      </w:r>
    </w:p>
    <w:p w:rsidR="00E72E9D" w:rsidRPr="00AD30B6" w:rsidRDefault="00E72E9D" w:rsidP="00E72E9D">
      <w:pPr>
        <w:spacing w:line="240" w:lineRule="auto"/>
        <w:rPr>
          <w:kern w:val="0"/>
        </w:rPr>
      </w:pPr>
      <w:r w:rsidRPr="00AD30B6">
        <w:rPr>
          <w:kern w:val="0"/>
        </w:rPr>
        <w:t>[17]</w:t>
      </w:r>
      <w:proofErr w:type="spellStart"/>
      <w:r w:rsidRPr="00AD30B6">
        <w:rPr>
          <w:kern w:val="0"/>
        </w:rPr>
        <w:t>OrlovA</w:t>
      </w:r>
      <w:proofErr w:type="spellEnd"/>
      <w:r w:rsidRPr="00AD30B6">
        <w:rPr>
          <w:kern w:val="0"/>
        </w:rPr>
        <w:t>，</w:t>
      </w:r>
      <w:r w:rsidRPr="00AD30B6">
        <w:rPr>
          <w:kern w:val="0"/>
        </w:rPr>
        <w:t>Burk J</w:t>
      </w:r>
      <w:r w:rsidRPr="00AD30B6">
        <w:rPr>
          <w:kern w:val="0"/>
        </w:rPr>
        <w:t>，</w:t>
      </w:r>
      <w:proofErr w:type="spellStart"/>
      <w:r w:rsidRPr="00AD30B6">
        <w:rPr>
          <w:kern w:val="0"/>
        </w:rPr>
        <w:t>Kucharov</w:t>
      </w:r>
      <w:proofErr w:type="spellEnd"/>
      <w:r w:rsidRPr="00AD30B6">
        <w:rPr>
          <w:kern w:val="0"/>
        </w:rPr>
        <w:t>，</w:t>
      </w:r>
      <w:r w:rsidRPr="00AD30B6">
        <w:rPr>
          <w:kern w:val="0"/>
        </w:rPr>
        <w:t>et al</w:t>
      </w:r>
      <w:r w:rsidRPr="00AD30B6">
        <w:rPr>
          <w:kern w:val="0"/>
        </w:rPr>
        <w:t>．</w:t>
      </w:r>
      <w:r w:rsidRPr="00AD30B6">
        <w:rPr>
          <w:kern w:val="0"/>
        </w:rPr>
        <w:t xml:space="preserve">Microstructural development </w:t>
      </w:r>
      <w:proofErr w:type="spellStart"/>
      <w:r w:rsidRPr="00AD30B6">
        <w:rPr>
          <w:kern w:val="0"/>
        </w:rPr>
        <w:t>duringhigh</w:t>
      </w:r>
      <w:proofErr w:type="spellEnd"/>
      <w:r w:rsidRPr="00AD30B6">
        <w:rPr>
          <w:kern w:val="0"/>
        </w:rPr>
        <w:t xml:space="preserve"> temperature creep of 9% Cr steel[J]</w:t>
      </w:r>
      <w:r w:rsidRPr="00AD30B6">
        <w:rPr>
          <w:kern w:val="0"/>
        </w:rPr>
        <w:t>．</w:t>
      </w:r>
      <w:r w:rsidRPr="00AD30B6">
        <w:rPr>
          <w:kern w:val="0"/>
        </w:rPr>
        <w:t>Materials Science and Engineering</w:t>
      </w:r>
      <w:r w:rsidRPr="00AD30B6">
        <w:rPr>
          <w:kern w:val="0"/>
        </w:rPr>
        <w:t>，</w:t>
      </w:r>
      <w:r w:rsidRPr="00AD30B6">
        <w:rPr>
          <w:kern w:val="0"/>
        </w:rPr>
        <w:t>2013</w:t>
      </w:r>
      <w:r w:rsidRPr="00AD30B6">
        <w:rPr>
          <w:kern w:val="0"/>
        </w:rPr>
        <w:t>，</w:t>
      </w:r>
      <w:r w:rsidRPr="00AD30B6">
        <w:rPr>
          <w:kern w:val="0"/>
        </w:rPr>
        <w:t>254</w:t>
      </w:r>
      <w:r w:rsidRPr="00AD30B6">
        <w:rPr>
          <w:kern w:val="0"/>
        </w:rPr>
        <w:t>：</w:t>
      </w:r>
      <w:r w:rsidRPr="00AD30B6">
        <w:rPr>
          <w:kern w:val="0"/>
        </w:rPr>
        <w:t>39-48</w:t>
      </w:r>
      <w:r w:rsidRPr="00AD30B6">
        <w:rPr>
          <w:kern w:val="0"/>
        </w:rPr>
        <w:t>．</w:t>
      </w:r>
    </w:p>
    <w:p w:rsidR="00E72E9D" w:rsidRPr="00AD30B6" w:rsidRDefault="00E72E9D" w:rsidP="00E72E9D">
      <w:pPr>
        <w:spacing w:line="240" w:lineRule="auto"/>
        <w:rPr>
          <w:kern w:val="0"/>
        </w:rPr>
      </w:pPr>
      <w:r w:rsidRPr="00AD30B6">
        <w:rPr>
          <w:kern w:val="0"/>
        </w:rPr>
        <w:t>[18]Sasaki</w:t>
      </w:r>
      <w:r w:rsidRPr="00AD30B6">
        <w:rPr>
          <w:kern w:val="0"/>
        </w:rPr>
        <w:t>，</w:t>
      </w:r>
      <w:proofErr w:type="spellStart"/>
      <w:r w:rsidRPr="00AD30B6">
        <w:rPr>
          <w:kern w:val="0"/>
        </w:rPr>
        <w:t>Terufumi</w:t>
      </w:r>
      <w:proofErr w:type="spellEnd"/>
      <w:r w:rsidRPr="00AD30B6">
        <w:rPr>
          <w:kern w:val="0"/>
        </w:rPr>
        <w:t>，</w:t>
      </w:r>
      <w:r w:rsidRPr="00AD30B6">
        <w:rPr>
          <w:kern w:val="0"/>
        </w:rPr>
        <w:t>Kobayashi</w:t>
      </w:r>
      <w:r w:rsidRPr="00AD30B6">
        <w:rPr>
          <w:kern w:val="0"/>
        </w:rPr>
        <w:t>，</w:t>
      </w:r>
      <w:r w:rsidRPr="00AD30B6">
        <w:rPr>
          <w:kern w:val="0"/>
        </w:rPr>
        <w:t>et al</w:t>
      </w:r>
      <w:r w:rsidRPr="00AD30B6">
        <w:rPr>
          <w:kern w:val="0"/>
        </w:rPr>
        <w:t>．</w:t>
      </w:r>
      <w:r w:rsidRPr="00AD30B6">
        <w:rPr>
          <w:kern w:val="0"/>
        </w:rPr>
        <w:t xml:space="preserve">Production and properties of seamless </w:t>
      </w:r>
    </w:p>
    <w:p w:rsidR="00E72E9D" w:rsidRPr="00AD30B6" w:rsidRDefault="00E72E9D" w:rsidP="00E72E9D">
      <w:pPr>
        <w:spacing w:line="240" w:lineRule="auto"/>
        <w:rPr>
          <w:kern w:val="0"/>
        </w:rPr>
      </w:pPr>
      <w:r w:rsidRPr="00AD30B6">
        <w:rPr>
          <w:kern w:val="0"/>
        </w:rPr>
        <w:t>modified 9Cr-1Mo steel boiler tubes[J]</w:t>
      </w:r>
      <w:r w:rsidRPr="00AD30B6">
        <w:rPr>
          <w:kern w:val="0"/>
        </w:rPr>
        <w:t>．</w:t>
      </w:r>
      <w:r w:rsidRPr="00AD30B6">
        <w:rPr>
          <w:kern w:val="0"/>
        </w:rPr>
        <w:t xml:space="preserve">Kaw </w:t>
      </w:r>
      <w:proofErr w:type="spellStart"/>
      <w:r w:rsidRPr="00AD30B6">
        <w:rPr>
          <w:kern w:val="0"/>
        </w:rPr>
        <w:t>asaki</w:t>
      </w:r>
      <w:proofErr w:type="spellEnd"/>
      <w:r w:rsidRPr="00AD30B6">
        <w:rPr>
          <w:kern w:val="0"/>
        </w:rPr>
        <w:t xml:space="preserve"> Steel Technical Report</w:t>
      </w:r>
      <w:r w:rsidRPr="00AD30B6">
        <w:rPr>
          <w:kern w:val="0"/>
        </w:rPr>
        <w:t>，</w:t>
      </w:r>
      <w:r w:rsidRPr="00AD30B6">
        <w:rPr>
          <w:kern w:val="0"/>
        </w:rPr>
        <w:t>2014</w:t>
      </w:r>
      <w:r w:rsidRPr="00AD30B6">
        <w:rPr>
          <w:kern w:val="0"/>
        </w:rPr>
        <w:t>，</w:t>
      </w:r>
      <w:r w:rsidRPr="00AD30B6">
        <w:rPr>
          <w:kern w:val="0"/>
        </w:rPr>
        <w:t>25(4)</w:t>
      </w:r>
      <w:r w:rsidRPr="00AD30B6">
        <w:rPr>
          <w:kern w:val="0"/>
        </w:rPr>
        <w:t>：</w:t>
      </w:r>
      <w:r w:rsidRPr="00AD30B6">
        <w:rPr>
          <w:kern w:val="0"/>
        </w:rPr>
        <w:t>78-87</w:t>
      </w:r>
      <w:r w:rsidRPr="00AD30B6">
        <w:rPr>
          <w:kern w:val="0"/>
        </w:rPr>
        <w:t>．</w:t>
      </w:r>
    </w:p>
    <w:p w:rsidR="00E72E9D" w:rsidRPr="00AD30B6" w:rsidRDefault="00E72E9D" w:rsidP="00E72E9D">
      <w:pPr>
        <w:spacing w:line="240" w:lineRule="auto"/>
      </w:pPr>
      <w:r w:rsidRPr="00AD30B6">
        <w:rPr>
          <w:kern w:val="0"/>
        </w:rPr>
        <w:t>[19]</w:t>
      </w:r>
      <w:proofErr w:type="spellStart"/>
      <w:r w:rsidRPr="00AD30B6">
        <w:rPr>
          <w:kern w:val="0"/>
        </w:rPr>
        <w:t>Bendick</w:t>
      </w:r>
      <w:proofErr w:type="spellEnd"/>
      <w:r w:rsidRPr="00AD30B6">
        <w:rPr>
          <w:kern w:val="0"/>
        </w:rPr>
        <w:t xml:space="preserve"> W</w:t>
      </w:r>
      <w:r w:rsidRPr="00AD30B6">
        <w:rPr>
          <w:kern w:val="0"/>
        </w:rPr>
        <w:t>，</w:t>
      </w:r>
      <w:proofErr w:type="spellStart"/>
      <w:r w:rsidRPr="00AD30B6">
        <w:rPr>
          <w:kern w:val="0"/>
        </w:rPr>
        <w:t>Vaillant</w:t>
      </w:r>
      <w:proofErr w:type="spellEnd"/>
      <w:r w:rsidRPr="00AD30B6">
        <w:rPr>
          <w:kern w:val="0"/>
        </w:rPr>
        <w:t xml:space="preserve"> JC</w:t>
      </w:r>
      <w:r w:rsidRPr="00AD30B6">
        <w:rPr>
          <w:kern w:val="0"/>
        </w:rPr>
        <w:t>，</w:t>
      </w:r>
      <w:proofErr w:type="spellStart"/>
      <w:r w:rsidRPr="00AD30B6">
        <w:rPr>
          <w:kern w:val="0"/>
        </w:rPr>
        <w:t>Vandenberghe</w:t>
      </w:r>
      <w:proofErr w:type="spellEnd"/>
      <w:r w:rsidRPr="00AD30B6">
        <w:rPr>
          <w:kern w:val="0"/>
        </w:rPr>
        <w:t xml:space="preserve"> B</w:t>
      </w:r>
      <w:r w:rsidRPr="00AD30B6">
        <w:rPr>
          <w:kern w:val="0"/>
        </w:rPr>
        <w:t>，</w:t>
      </w:r>
      <w:r w:rsidRPr="00AD30B6">
        <w:rPr>
          <w:kern w:val="0"/>
        </w:rPr>
        <w:t>et al</w:t>
      </w:r>
      <w:r w:rsidRPr="00AD30B6">
        <w:rPr>
          <w:kern w:val="0"/>
        </w:rPr>
        <w:t>．</w:t>
      </w:r>
      <w:r w:rsidRPr="00AD30B6">
        <w:rPr>
          <w:kern w:val="0"/>
        </w:rPr>
        <w:t>Properties and workability of new creep strength enhanced steels as known grades 23, 24, 911 and 92[J]</w:t>
      </w:r>
      <w:r w:rsidRPr="00AD30B6">
        <w:rPr>
          <w:kern w:val="0"/>
        </w:rPr>
        <w:t>．</w:t>
      </w:r>
      <w:r w:rsidRPr="00AD30B6">
        <w:rPr>
          <w:kern w:val="0"/>
        </w:rPr>
        <w:t>International Journal of Pressure Vessels and Piping</w:t>
      </w:r>
      <w:r w:rsidRPr="00AD30B6">
        <w:rPr>
          <w:kern w:val="0"/>
        </w:rPr>
        <w:t>，</w:t>
      </w:r>
      <w:r w:rsidRPr="00AD30B6">
        <w:rPr>
          <w:kern w:val="0"/>
        </w:rPr>
        <w:t>2014</w:t>
      </w:r>
      <w:r w:rsidRPr="00AD30B6">
        <w:rPr>
          <w:kern w:val="0"/>
        </w:rPr>
        <w:t>，</w:t>
      </w:r>
      <w:r w:rsidRPr="00AD30B6">
        <w:rPr>
          <w:kern w:val="0"/>
        </w:rPr>
        <w:t>476</w:t>
      </w:r>
      <w:r w:rsidRPr="00AD30B6">
        <w:rPr>
          <w:kern w:val="0"/>
        </w:rPr>
        <w:t>：</w:t>
      </w:r>
      <w:r w:rsidRPr="00AD30B6">
        <w:rPr>
          <w:kern w:val="0"/>
        </w:rPr>
        <w:t xml:space="preserve">25-29 </w:t>
      </w:r>
    </w:p>
    <w:p w:rsidR="005E36BB" w:rsidRPr="00AD30B6" w:rsidRDefault="005E36BB" w:rsidP="00E72E9D">
      <w:pPr>
        <w:spacing w:line="240" w:lineRule="auto"/>
      </w:pPr>
    </w:p>
    <w:p w:rsidR="00E72E9D" w:rsidRPr="00AD30B6" w:rsidRDefault="00E72E9D">
      <w:pPr>
        <w:spacing w:line="240" w:lineRule="auto"/>
      </w:pPr>
    </w:p>
    <w:sectPr w:rsidR="00E72E9D" w:rsidRPr="00AD30B6" w:rsidSect="00E42413">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F93" w:rsidRDefault="009E6F93" w:rsidP="00F63F8A">
      <w:pPr>
        <w:spacing w:line="240" w:lineRule="auto"/>
      </w:pPr>
      <w:r>
        <w:separator/>
      </w:r>
    </w:p>
  </w:endnote>
  <w:endnote w:type="continuationSeparator" w:id="0">
    <w:p w:rsidR="009E6F93" w:rsidRDefault="009E6F93"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953" w:rsidRDefault="00685953">
    <w:pPr>
      <w:pStyle w:val="a5"/>
    </w:pPr>
    <w:r>
      <w:rPr>
        <w:noProof/>
      </w:rPr>
      <mc:AlternateContent>
        <mc:Choice Requires="wps">
          <w:drawing>
            <wp:anchor distT="0" distB="0" distL="114300" distR="114300" simplePos="0" relativeHeight="251660288" behindDoc="0" locked="0" layoutInCell="1" allowOverlap="1" wp14:anchorId="26DD45B2" wp14:editId="11C7768A">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953" w:rsidRDefault="00685953">
    <w:pPr>
      <w:pStyle w:val="a5"/>
    </w:pPr>
    <w:r>
      <w:rPr>
        <w:noProof/>
      </w:rPr>
      <mc:AlternateContent>
        <mc:Choice Requires="wps">
          <w:drawing>
            <wp:anchor distT="0" distB="0" distL="114300" distR="114300" simplePos="0" relativeHeight="251661312" behindDoc="0" locked="0" layoutInCell="1" allowOverlap="1" wp14:anchorId="2C1B3A71" wp14:editId="2B9DBE45">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953" w:rsidRDefault="00685953">
    <w:pPr>
      <w:pStyle w:val="a5"/>
    </w:pPr>
    <w:r>
      <w:rPr>
        <w:noProof/>
      </w:rPr>
      <mc:AlternateContent>
        <mc:Choice Requires="wps">
          <w:drawing>
            <wp:anchor distT="0" distB="0" distL="114300" distR="114300" simplePos="0" relativeHeight="251659264" behindDoc="0" locked="0" layoutInCell="1" allowOverlap="1" wp14:anchorId="5D991FE7" wp14:editId="5669BBA8">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953" w:rsidRDefault="00685953">
    <w:pPr>
      <w:pStyle w:val="a5"/>
    </w:pPr>
    <w:r>
      <w:rPr>
        <w:noProof/>
      </w:rPr>
      <mc:AlternateContent>
        <mc:Choice Requires="wps">
          <w:drawing>
            <wp:anchor distT="0" distB="0" distL="114300" distR="114300" simplePos="0" relativeHeight="251662336" behindDoc="0" locked="0" layoutInCell="1" allowOverlap="1" wp14:anchorId="3150F499" wp14:editId="09C45FE3">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2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685953" w:rsidRDefault="0068595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30B6">
                      <w:rPr>
                        <w:noProof/>
                        <w:sz w:val="18"/>
                      </w:rPr>
                      <w:t>2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F93" w:rsidRDefault="009E6F93" w:rsidP="00F63F8A">
      <w:pPr>
        <w:spacing w:line="240" w:lineRule="auto"/>
      </w:pPr>
      <w:r>
        <w:separator/>
      </w:r>
    </w:p>
  </w:footnote>
  <w:footnote w:type="continuationSeparator" w:id="0">
    <w:p w:rsidR="009E6F93" w:rsidRDefault="009E6F93"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5600"/>
    <w:rsid w:val="00011607"/>
    <w:rsid w:val="000138FB"/>
    <w:rsid w:val="000143B6"/>
    <w:rsid w:val="00014924"/>
    <w:rsid w:val="000169EE"/>
    <w:rsid w:val="00017ABB"/>
    <w:rsid w:val="00027C08"/>
    <w:rsid w:val="00061DB8"/>
    <w:rsid w:val="000638C1"/>
    <w:rsid w:val="000656C9"/>
    <w:rsid w:val="00067ADA"/>
    <w:rsid w:val="00070374"/>
    <w:rsid w:val="000876DD"/>
    <w:rsid w:val="000A46CE"/>
    <w:rsid w:val="000B07F5"/>
    <w:rsid w:val="000B735B"/>
    <w:rsid w:val="000D26CB"/>
    <w:rsid w:val="000E1A71"/>
    <w:rsid w:val="000F0C17"/>
    <w:rsid w:val="00105B1E"/>
    <w:rsid w:val="00137D80"/>
    <w:rsid w:val="00140370"/>
    <w:rsid w:val="00144E80"/>
    <w:rsid w:val="00151221"/>
    <w:rsid w:val="00155D53"/>
    <w:rsid w:val="0015740B"/>
    <w:rsid w:val="0017794A"/>
    <w:rsid w:val="001B3E81"/>
    <w:rsid w:val="001B428A"/>
    <w:rsid w:val="001B4E3F"/>
    <w:rsid w:val="001B5043"/>
    <w:rsid w:val="001B513B"/>
    <w:rsid w:val="001B6DD5"/>
    <w:rsid w:val="001C4F00"/>
    <w:rsid w:val="001C7FA6"/>
    <w:rsid w:val="001D1910"/>
    <w:rsid w:val="001D54AD"/>
    <w:rsid w:val="0020604B"/>
    <w:rsid w:val="00230B44"/>
    <w:rsid w:val="002317FE"/>
    <w:rsid w:val="00243440"/>
    <w:rsid w:val="00250328"/>
    <w:rsid w:val="0026084A"/>
    <w:rsid w:val="00274B25"/>
    <w:rsid w:val="00275FF5"/>
    <w:rsid w:val="00280090"/>
    <w:rsid w:val="002841A5"/>
    <w:rsid w:val="00290E43"/>
    <w:rsid w:val="002B2BE3"/>
    <w:rsid w:val="002B54CC"/>
    <w:rsid w:val="002B602F"/>
    <w:rsid w:val="002D0B17"/>
    <w:rsid w:val="003012AA"/>
    <w:rsid w:val="00307852"/>
    <w:rsid w:val="00322B8B"/>
    <w:rsid w:val="00330E01"/>
    <w:rsid w:val="0039472C"/>
    <w:rsid w:val="003A7447"/>
    <w:rsid w:val="003C3A15"/>
    <w:rsid w:val="003E3869"/>
    <w:rsid w:val="003F2D81"/>
    <w:rsid w:val="00402059"/>
    <w:rsid w:val="00425462"/>
    <w:rsid w:val="0043728D"/>
    <w:rsid w:val="00437D3D"/>
    <w:rsid w:val="004D1651"/>
    <w:rsid w:val="004D3C55"/>
    <w:rsid w:val="004E4155"/>
    <w:rsid w:val="004E7930"/>
    <w:rsid w:val="00502A73"/>
    <w:rsid w:val="005123A8"/>
    <w:rsid w:val="00524605"/>
    <w:rsid w:val="005404D4"/>
    <w:rsid w:val="005705AF"/>
    <w:rsid w:val="00597051"/>
    <w:rsid w:val="005B31F3"/>
    <w:rsid w:val="005B45B3"/>
    <w:rsid w:val="005C1CBF"/>
    <w:rsid w:val="005E2A83"/>
    <w:rsid w:val="005E36BB"/>
    <w:rsid w:val="005E58F7"/>
    <w:rsid w:val="005F4D32"/>
    <w:rsid w:val="00627F65"/>
    <w:rsid w:val="00636083"/>
    <w:rsid w:val="00647C47"/>
    <w:rsid w:val="00685953"/>
    <w:rsid w:val="006905B5"/>
    <w:rsid w:val="00695C1A"/>
    <w:rsid w:val="006B5607"/>
    <w:rsid w:val="006C67B6"/>
    <w:rsid w:val="006E27C9"/>
    <w:rsid w:val="006E3439"/>
    <w:rsid w:val="006E6887"/>
    <w:rsid w:val="00733765"/>
    <w:rsid w:val="00745C00"/>
    <w:rsid w:val="007672CF"/>
    <w:rsid w:val="0077313F"/>
    <w:rsid w:val="007A2B2F"/>
    <w:rsid w:val="007A4AE1"/>
    <w:rsid w:val="007B3A73"/>
    <w:rsid w:val="007C24AF"/>
    <w:rsid w:val="007F6792"/>
    <w:rsid w:val="00807B40"/>
    <w:rsid w:val="008176D6"/>
    <w:rsid w:val="008257CC"/>
    <w:rsid w:val="00842741"/>
    <w:rsid w:val="00850BF5"/>
    <w:rsid w:val="00857D4B"/>
    <w:rsid w:val="00871EB1"/>
    <w:rsid w:val="008A5030"/>
    <w:rsid w:val="008B3229"/>
    <w:rsid w:val="008C08AD"/>
    <w:rsid w:val="008C2AA4"/>
    <w:rsid w:val="00907087"/>
    <w:rsid w:val="00910027"/>
    <w:rsid w:val="00925883"/>
    <w:rsid w:val="00933426"/>
    <w:rsid w:val="00936982"/>
    <w:rsid w:val="009433F8"/>
    <w:rsid w:val="0095064F"/>
    <w:rsid w:val="00951DF0"/>
    <w:rsid w:val="00952C26"/>
    <w:rsid w:val="00957C2B"/>
    <w:rsid w:val="00981679"/>
    <w:rsid w:val="009855F6"/>
    <w:rsid w:val="009919DC"/>
    <w:rsid w:val="009A2E07"/>
    <w:rsid w:val="009B0A11"/>
    <w:rsid w:val="009B1D0E"/>
    <w:rsid w:val="009C159A"/>
    <w:rsid w:val="009E107C"/>
    <w:rsid w:val="009E6F93"/>
    <w:rsid w:val="009F3E7B"/>
    <w:rsid w:val="00A17B8A"/>
    <w:rsid w:val="00A22B2B"/>
    <w:rsid w:val="00A321BB"/>
    <w:rsid w:val="00A35AF1"/>
    <w:rsid w:val="00A46080"/>
    <w:rsid w:val="00A50786"/>
    <w:rsid w:val="00A6468B"/>
    <w:rsid w:val="00A8020E"/>
    <w:rsid w:val="00A94606"/>
    <w:rsid w:val="00AB7031"/>
    <w:rsid w:val="00AC5EB0"/>
    <w:rsid w:val="00AD30B6"/>
    <w:rsid w:val="00B13C59"/>
    <w:rsid w:val="00B61E74"/>
    <w:rsid w:val="00B7198E"/>
    <w:rsid w:val="00B72F81"/>
    <w:rsid w:val="00B93763"/>
    <w:rsid w:val="00BA028C"/>
    <w:rsid w:val="00BA1455"/>
    <w:rsid w:val="00BA68C0"/>
    <w:rsid w:val="00BB080F"/>
    <w:rsid w:val="00BB4A69"/>
    <w:rsid w:val="00BB63FE"/>
    <w:rsid w:val="00BB6921"/>
    <w:rsid w:val="00BB77CB"/>
    <w:rsid w:val="00BE2E59"/>
    <w:rsid w:val="00C12C65"/>
    <w:rsid w:val="00C134AF"/>
    <w:rsid w:val="00C21443"/>
    <w:rsid w:val="00C275B5"/>
    <w:rsid w:val="00C353B2"/>
    <w:rsid w:val="00C6138F"/>
    <w:rsid w:val="00C747C3"/>
    <w:rsid w:val="00CD0C5F"/>
    <w:rsid w:val="00CD1E16"/>
    <w:rsid w:val="00CF1A3D"/>
    <w:rsid w:val="00CF5591"/>
    <w:rsid w:val="00D14867"/>
    <w:rsid w:val="00D230BC"/>
    <w:rsid w:val="00D2561C"/>
    <w:rsid w:val="00D34C51"/>
    <w:rsid w:val="00D43D50"/>
    <w:rsid w:val="00D504D3"/>
    <w:rsid w:val="00D57544"/>
    <w:rsid w:val="00D63FE6"/>
    <w:rsid w:val="00D73EA6"/>
    <w:rsid w:val="00D82955"/>
    <w:rsid w:val="00DB56F1"/>
    <w:rsid w:val="00DD0742"/>
    <w:rsid w:val="00DE6DCA"/>
    <w:rsid w:val="00DF6F33"/>
    <w:rsid w:val="00E155C7"/>
    <w:rsid w:val="00E21957"/>
    <w:rsid w:val="00E304D9"/>
    <w:rsid w:val="00E33547"/>
    <w:rsid w:val="00E41958"/>
    <w:rsid w:val="00E42413"/>
    <w:rsid w:val="00E56671"/>
    <w:rsid w:val="00E61A41"/>
    <w:rsid w:val="00E67D52"/>
    <w:rsid w:val="00E72E9D"/>
    <w:rsid w:val="00E82BE3"/>
    <w:rsid w:val="00EA0081"/>
    <w:rsid w:val="00EB1D58"/>
    <w:rsid w:val="00EB60B9"/>
    <w:rsid w:val="00ED00AE"/>
    <w:rsid w:val="00ED7C8D"/>
    <w:rsid w:val="00EE13E9"/>
    <w:rsid w:val="00EF0522"/>
    <w:rsid w:val="00EF46BF"/>
    <w:rsid w:val="00F10348"/>
    <w:rsid w:val="00F1138F"/>
    <w:rsid w:val="00F205DD"/>
    <w:rsid w:val="00F25A65"/>
    <w:rsid w:val="00F36A63"/>
    <w:rsid w:val="00F47D3E"/>
    <w:rsid w:val="00F63F8A"/>
    <w:rsid w:val="00F70359"/>
    <w:rsid w:val="00F91205"/>
    <w:rsid w:val="00F97E09"/>
    <w:rsid w:val="00FD0D76"/>
    <w:rsid w:val="00FD18F4"/>
    <w:rsid w:val="00FE4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63210">
      <w:bodyDiv w:val="1"/>
      <w:marLeft w:val="0"/>
      <w:marRight w:val="0"/>
      <w:marTop w:val="0"/>
      <w:marBottom w:val="0"/>
      <w:divBdr>
        <w:top w:val="none" w:sz="0" w:space="0" w:color="auto"/>
        <w:left w:val="none" w:sz="0" w:space="0" w:color="auto"/>
        <w:bottom w:val="none" w:sz="0" w:space="0" w:color="auto"/>
        <w:right w:val="none" w:sz="0" w:space="0" w:color="auto"/>
      </w:divBdr>
    </w:div>
    <w:div w:id="438329888">
      <w:bodyDiv w:val="1"/>
      <w:marLeft w:val="0"/>
      <w:marRight w:val="0"/>
      <w:marTop w:val="0"/>
      <w:marBottom w:val="0"/>
      <w:divBdr>
        <w:top w:val="none" w:sz="0" w:space="0" w:color="auto"/>
        <w:left w:val="none" w:sz="0" w:space="0" w:color="auto"/>
        <w:bottom w:val="none" w:sz="0" w:space="0" w:color="auto"/>
        <w:right w:val="none" w:sz="0" w:space="0" w:color="auto"/>
      </w:divBdr>
    </w:div>
    <w:div w:id="1011105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jpeg"/><Relationship Id="rId42" Type="http://schemas.openxmlformats.org/officeDocument/2006/relationships/oleObject" Target="embeddings/oleObject12.bin"/><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5.jpeg"/><Relationship Id="rId46"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image" Target="media/image17.jpeg"/><Relationship Id="rId45" Type="http://schemas.openxmlformats.org/officeDocument/2006/relationships/image" Target="media/image21.jpe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4.emf"/><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jpeg"/><Relationship Id="rId44" Type="http://schemas.openxmlformats.org/officeDocument/2006/relationships/image" Target="media/image20.jpe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3.jpeg"/><Relationship Id="rId43" Type="http://schemas.openxmlformats.org/officeDocument/2006/relationships/image" Target="media/image19.jpeg"/><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1165BA-2D4C-4E67-ABCD-FDFDB3102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3</TotalTime>
  <Pages>33</Pages>
  <Words>3380</Words>
  <Characters>19272</Characters>
  <Application>Microsoft Office Word</Application>
  <DocSecurity>0</DocSecurity>
  <Lines>160</Lines>
  <Paragraphs>45</Paragraphs>
  <ScaleCrop>false</ScaleCrop>
  <Company/>
  <LinksUpToDate>false</LinksUpToDate>
  <CharactersWithSpaces>22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37</cp:revision>
  <dcterms:created xsi:type="dcterms:W3CDTF">2016-12-15T11:48:00Z</dcterms:created>
  <dcterms:modified xsi:type="dcterms:W3CDTF">2017-05-15T04:52:00Z</dcterms:modified>
</cp:coreProperties>
</file>